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7.xml" ContentType="application/vnd.openxmlformats-officedocument.presentationml.tags+xml"/>
  <Override PartName="/ppt/notesSlides/notesSlide20.xml" ContentType="application/vnd.openxmlformats-officedocument.presentationml.notesSlide+xml"/>
  <Override PartName="/ppt/tags/tag18.xml" ContentType="application/vnd.openxmlformats-officedocument.presentationml.tags+xml"/>
  <Override PartName="/ppt/notesSlides/notesSlide21.xml" ContentType="application/vnd.openxmlformats-officedocument.presentationml.notesSlide+xml"/>
  <Override PartName="/ppt/tags/tag19.xml" ContentType="application/vnd.openxmlformats-officedocument.presentationml.tags+xml"/>
  <Override PartName="/ppt/notesSlides/notesSlide22.xml" ContentType="application/vnd.openxmlformats-officedocument.presentationml.notesSlide+xml"/>
  <Override PartName="/ppt/tags/tag20.xml" ContentType="application/vnd.openxmlformats-officedocument.presentationml.tags+xml"/>
  <Override PartName="/ppt/notesSlides/notesSlide23.xml" ContentType="application/vnd.openxmlformats-officedocument.presentationml.notesSlide+xml"/>
  <Override PartName="/ppt/tags/tag21.xml" ContentType="application/vnd.openxmlformats-officedocument.presentationml.tags+xml"/>
  <Override PartName="/ppt/notesSlides/notesSlide24.xml" ContentType="application/vnd.openxmlformats-officedocument.presentationml.notesSlide+xml"/>
  <Override PartName="/ppt/tags/tag22.xml" ContentType="application/vnd.openxmlformats-officedocument.presentationml.tags+xml"/>
  <Override PartName="/ppt/notesSlides/notesSlide25.xml" ContentType="application/vnd.openxmlformats-officedocument.presentationml.notesSlide+xml"/>
  <Override PartName="/ppt/tags/tag23.xml" ContentType="application/vnd.openxmlformats-officedocument.presentationml.tags+xml"/>
  <Override PartName="/ppt/notesSlides/notesSlide26.xml" ContentType="application/vnd.openxmlformats-officedocument.presentationml.notesSlide+xml"/>
  <Override PartName="/ppt/tags/tag24.xml" ContentType="application/vnd.openxmlformats-officedocument.presentationml.tags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tags/tag28.xml" ContentType="application/vnd.openxmlformats-officedocument.presentationml.tags+xml"/>
  <Override PartName="/ppt/notesSlides/notesSlide31.xml" ContentType="application/vnd.openxmlformats-officedocument.presentationml.notesSlide+xml"/>
  <Override PartName="/ppt/tags/tag29.xml" ContentType="application/vnd.openxmlformats-officedocument.presentationml.tags+xml"/>
  <Override PartName="/ppt/notesSlides/notesSlide32.xml" ContentType="application/vnd.openxmlformats-officedocument.presentationml.notesSlide+xml"/>
  <Override PartName="/ppt/tags/tag30.xml" ContentType="application/vnd.openxmlformats-officedocument.presentationml.tags+xml"/>
  <Override PartName="/ppt/notesSlides/notesSlide33.xml" ContentType="application/vnd.openxmlformats-officedocument.presentationml.notesSlide+xml"/>
  <Override PartName="/ppt/tags/tag31.xml" ContentType="application/vnd.openxmlformats-officedocument.presentationml.tags+xml"/>
  <Override PartName="/ppt/notesSlides/notesSlide34.xml" ContentType="application/vnd.openxmlformats-officedocument.presentationml.notesSlide+xml"/>
  <Override PartName="/ppt/tags/tag32.xml" ContentType="application/vnd.openxmlformats-officedocument.presentationml.tags+xml"/>
  <Override PartName="/ppt/notesSlides/notesSlide35.xml" ContentType="application/vnd.openxmlformats-officedocument.presentationml.notesSlide+xml"/>
  <Override PartName="/ppt/tags/tag33.xml" ContentType="application/vnd.openxmlformats-officedocument.presentationml.tags+xml"/>
  <Override PartName="/ppt/notesSlides/notesSlide36.xml" ContentType="application/vnd.openxmlformats-officedocument.presentationml.notesSlide+xml"/>
  <Override PartName="/ppt/tags/tag34.xml" ContentType="application/vnd.openxmlformats-officedocument.presentationml.tags+xml"/>
  <Override PartName="/ppt/notesSlides/notesSlide37.xml" ContentType="application/vnd.openxmlformats-officedocument.presentationml.notesSlide+xml"/>
  <Override PartName="/ppt/tags/tag35.xml" ContentType="application/vnd.openxmlformats-officedocument.presentationml.tags+xml"/>
  <Override PartName="/ppt/notesSlides/notesSlide38.xml" ContentType="application/vnd.openxmlformats-officedocument.presentationml.notesSlide+xml"/>
  <Override PartName="/ppt/tags/tag36.xml" ContentType="application/vnd.openxmlformats-officedocument.presentationml.tags+xml"/>
  <Override PartName="/ppt/notesSlides/notesSlide39.xml" ContentType="application/vnd.openxmlformats-officedocument.presentationml.notesSlide+xml"/>
  <Override PartName="/ppt/tags/tag37.xml" ContentType="application/vnd.openxmlformats-officedocument.presentationml.tags+xml"/>
  <Override PartName="/ppt/notesSlides/notesSlide40.xml" ContentType="application/vnd.openxmlformats-officedocument.presentationml.notesSlide+xml"/>
  <Override PartName="/ppt/tags/tag38.xml" ContentType="application/vnd.openxmlformats-officedocument.presentationml.tags+xml"/>
  <Override PartName="/ppt/notesSlides/notesSlide41.xml" ContentType="application/vnd.openxmlformats-officedocument.presentationml.notesSlide+xml"/>
  <Override PartName="/ppt/tags/tag39.xml" ContentType="application/vnd.openxmlformats-officedocument.presentationml.tags+xml"/>
  <Override PartName="/ppt/notesSlides/notesSlide42.xml" ContentType="application/vnd.openxmlformats-officedocument.presentationml.notesSlide+xml"/>
  <Override PartName="/ppt/tags/tag40.xml" ContentType="application/vnd.openxmlformats-officedocument.presentationml.tags+xml"/>
  <Override PartName="/ppt/notesSlides/notesSlide43.xml" ContentType="application/vnd.openxmlformats-officedocument.presentationml.notesSlide+xml"/>
  <Override PartName="/ppt/tags/tag41.xml" ContentType="application/vnd.openxmlformats-officedocument.presentationml.tags+xml"/>
  <Override PartName="/ppt/notesSlides/notesSlide44.xml" ContentType="application/vnd.openxmlformats-officedocument.presentationml.notesSlide+xml"/>
  <Override PartName="/ppt/tags/tag42.xml" ContentType="application/vnd.openxmlformats-officedocument.presentationml.tags+xml"/>
  <Override PartName="/ppt/notesSlides/notesSlide45.xml" ContentType="application/vnd.openxmlformats-officedocument.presentationml.notesSlide+xml"/>
  <Override PartName="/ppt/tags/tag43.xml" ContentType="application/vnd.openxmlformats-officedocument.presentationml.tags+xml"/>
  <Override PartName="/ppt/notesSlides/notesSlide46.xml" ContentType="application/vnd.openxmlformats-officedocument.presentationml.notesSlide+xml"/>
  <Override PartName="/ppt/tags/tag44.xml" ContentType="application/vnd.openxmlformats-officedocument.presentationml.tags+xml"/>
  <Override PartName="/ppt/notesSlides/notesSlide47.xml" ContentType="application/vnd.openxmlformats-officedocument.presentationml.notesSlide+xml"/>
  <Override PartName="/ppt/tags/tag45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56" r:id="rId1"/>
    <p:sldMasterId id="2147483664" r:id="rId2"/>
  </p:sldMasterIdLst>
  <p:notesMasterIdLst>
    <p:notesMasterId r:id="rId52"/>
  </p:notesMasterIdLst>
  <p:sldIdLst>
    <p:sldId id="314" r:id="rId3"/>
    <p:sldId id="409" r:id="rId4"/>
    <p:sldId id="668" r:id="rId5"/>
    <p:sldId id="865" r:id="rId6"/>
    <p:sldId id="866" r:id="rId7"/>
    <p:sldId id="867" r:id="rId8"/>
    <p:sldId id="868" r:id="rId9"/>
    <p:sldId id="869" r:id="rId10"/>
    <p:sldId id="870" r:id="rId11"/>
    <p:sldId id="871" r:id="rId12"/>
    <p:sldId id="872" r:id="rId13"/>
    <p:sldId id="873" r:id="rId14"/>
    <p:sldId id="874" r:id="rId15"/>
    <p:sldId id="875" r:id="rId16"/>
    <p:sldId id="876" r:id="rId17"/>
    <p:sldId id="877" r:id="rId18"/>
    <p:sldId id="878" r:id="rId19"/>
    <p:sldId id="901" r:id="rId20"/>
    <p:sldId id="879" r:id="rId21"/>
    <p:sldId id="880" r:id="rId22"/>
    <p:sldId id="881" r:id="rId23"/>
    <p:sldId id="882" r:id="rId24"/>
    <p:sldId id="883" r:id="rId25"/>
    <p:sldId id="884" r:id="rId26"/>
    <p:sldId id="885" r:id="rId27"/>
    <p:sldId id="903" r:id="rId28"/>
    <p:sldId id="886" r:id="rId29"/>
    <p:sldId id="887" r:id="rId30"/>
    <p:sldId id="888" r:id="rId31"/>
    <p:sldId id="889" r:id="rId32"/>
    <p:sldId id="890" r:id="rId33"/>
    <p:sldId id="891" r:id="rId34"/>
    <p:sldId id="892" r:id="rId35"/>
    <p:sldId id="904" r:id="rId36"/>
    <p:sldId id="905" r:id="rId37"/>
    <p:sldId id="906" r:id="rId38"/>
    <p:sldId id="907" r:id="rId39"/>
    <p:sldId id="908" r:id="rId40"/>
    <p:sldId id="909" r:id="rId41"/>
    <p:sldId id="910" r:id="rId42"/>
    <p:sldId id="911" r:id="rId43"/>
    <p:sldId id="912" r:id="rId44"/>
    <p:sldId id="893" r:id="rId45"/>
    <p:sldId id="894" r:id="rId46"/>
    <p:sldId id="895" r:id="rId47"/>
    <p:sldId id="896" r:id="rId48"/>
    <p:sldId id="899" r:id="rId49"/>
    <p:sldId id="900" r:id="rId50"/>
    <p:sldId id="444" r:id="rId51"/>
  </p:sldIdLst>
  <p:sldSz cx="12192000" cy="6858000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919"/>
    <a:srgbClr val="DD0012"/>
    <a:srgbClr val="AC050E"/>
    <a:srgbClr val="E0414A"/>
    <a:srgbClr val="85000B"/>
    <a:srgbClr val="CC0000"/>
    <a:srgbClr val="A6A6A6"/>
    <a:srgbClr val="FF2F2F"/>
    <a:srgbClr val="FF0000"/>
    <a:srgbClr val="F3F3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4" autoAdjust="0"/>
    <p:restoredTop sz="76519" autoAdjust="0"/>
  </p:normalViewPr>
  <p:slideViewPr>
    <p:cSldViewPr snapToGrid="0">
      <p:cViewPr varScale="1">
        <p:scale>
          <a:sx n="83" d="100"/>
          <a:sy n="83" d="100"/>
        </p:scale>
        <p:origin x="1536" y="9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gs" Target="tags/tag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5EB25E-F66E-44BE-85A3-62191936F5C2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7D03D-ED54-44F4-93D3-469DD7E833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7069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707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2393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0003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4807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5405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19229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6408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6699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0732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912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6750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1290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0654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0254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12973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9461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068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092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04667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0897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7357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1303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260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4385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1916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5120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532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2749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653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411893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79535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07416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2775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8155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9432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2459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530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58455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6975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6835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2214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72343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27934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16760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4445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6790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530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329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97D03D-ED54-44F4-93D3-469DD7E8332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049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951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957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2497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319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746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6219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105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7300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6897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99528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068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908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7971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106699-2D41-48AA-B59C-91DA2B69D45A}" type="datetimeFigureOut">
              <a:rPr lang="zh-CN" altLang="en-US" smtClean="0"/>
              <a:t>2021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909D61-778E-4A7C-8B47-EFBB4987DB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983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.bin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2.bin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3.bin"/><Relationship Id="rId2" Type="http://schemas.openxmlformats.org/officeDocument/2006/relationships/tags" Target="../tags/tag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5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4.bin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8.xml"/><Relationship Id="rId6" Type="http://schemas.openxmlformats.org/officeDocument/2006/relationships/image" Target="../media/image12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5.bin"/><Relationship Id="rId2" Type="http://schemas.openxmlformats.org/officeDocument/2006/relationships/tags" Target="../tags/tag1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0.xml"/><Relationship Id="rId6" Type="http://schemas.openxmlformats.org/officeDocument/2006/relationships/image" Target="../media/image13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6.bin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24.xml"/><Relationship Id="rId9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Relationship Id="rId6" Type="http://schemas.openxmlformats.org/officeDocument/2006/relationships/image" Target="../media/image11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3.x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5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6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7.bin"/><Relationship Id="rId2" Type="http://schemas.openxmlformats.org/officeDocument/2006/relationships/tags" Target="../tags/tag2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10" Type="http://schemas.openxmlformats.org/officeDocument/2006/relationships/image" Target="../media/image19.emf"/><Relationship Id="rId4" Type="http://schemas.openxmlformats.org/officeDocument/2006/relationships/notesSlide" Target="../notesSlides/notesSlide30.xml"/><Relationship Id="rId9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9.bin"/><Relationship Id="rId2" Type="http://schemas.openxmlformats.org/officeDocument/2006/relationships/tags" Target="../tags/tag2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10" Type="http://schemas.openxmlformats.org/officeDocument/2006/relationships/image" Target="../media/image21.emf"/><Relationship Id="rId4" Type="http://schemas.openxmlformats.org/officeDocument/2006/relationships/notesSlide" Target="../notesSlides/notesSlide31.xml"/><Relationship Id="rId9" Type="http://schemas.openxmlformats.org/officeDocument/2006/relationships/oleObject" Target="../embeddings/oleObject1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9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1.bin"/><Relationship Id="rId2" Type="http://schemas.openxmlformats.org/officeDocument/2006/relationships/tags" Target="../tags/tag3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1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2.xml"/><Relationship Id="rId6" Type="http://schemas.openxmlformats.org/officeDocument/2006/relationships/image" Target="../media/image23.jpeg"/><Relationship Id="rId5" Type="http://schemas.openxmlformats.org/officeDocument/2006/relationships/image" Target="../media/image3.png"/><Relationship Id="rId10" Type="http://schemas.openxmlformats.org/officeDocument/2006/relationships/image" Target="../media/image27.jpeg"/><Relationship Id="rId4" Type="http://schemas.openxmlformats.org/officeDocument/2006/relationships/image" Target="../media/image1.png"/><Relationship Id="rId9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3.xml"/><Relationship Id="rId6" Type="http://schemas.openxmlformats.org/officeDocument/2006/relationships/image" Target="../media/image28.jpeg"/><Relationship Id="rId5" Type="http://schemas.openxmlformats.org/officeDocument/2006/relationships/image" Target="../media/image3.png"/><Relationship Id="rId4" Type="http://schemas.openxmlformats.org/officeDocument/2006/relationships/image" Target="../media/image1.png"/><Relationship Id="rId9" Type="http://schemas.openxmlformats.org/officeDocument/2006/relationships/image" Target="../media/image31.jpe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4.xml"/><Relationship Id="rId6" Type="http://schemas.openxmlformats.org/officeDocument/2006/relationships/image" Target="../media/image32.png"/><Relationship Id="rId5" Type="http://schemas.openxmlformats.org/officeDocument/2006/relationships/image" Target="../media/image3.png"/><Relationship Id="rId4" Type="http://schemas.openxmlformats.org/officeDocument/2006/relationships/image" Target="../media/image1.png"/><Relationship Id="rId9" Type="http://schemas.openxmlformats.org/officeDocument/2006/relationships/image" Target="../media/image3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37.jpe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6.xml"/><Relationship Id="rId6" Type="http://schemas.openxmlformats.org/officeDocument/2006/relationships/image" Target="../media/image36.jpe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2.bin"/><Relationship Id="rId2" Type="http://schemas.openxmlformats.org/officeDocument/2006/relationships/tags" Target="../tags/tag3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8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9.xml"/><Relationship Id="rId6" Type="http://schemas.openxmlformats.org/officeDocument/2006/relationships/image" Target="../media/image40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0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1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3.bin"/><Relationship Id="rId2" Type="http://schemas.openxmlformats.org/officeDocument/2006/relationships/tags" Target="../tags/tag4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46.xml"/><Relationship Id="rId9" Type="http://schemas.openxmlformats.org/officeDocument/2006/relationships/image" Target="../media/image4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5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<p:cNvSpPr txBox="1"/>
          <p:nvPr/>
        </p:nvSpPr>
        <p:spPr>
          <a:xfrm>
            <a:off x="3235117" y="1922707"/>
            <a:ext cx="846914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6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Kartika" panose="02020503030404060203" pitchFamily="18" charset="0"/>
              </a:rPr>
              <a:t>大学计算机基础</a:t>
            </a:r>
            <a:r>
              <a:rPr lang="en-US" altLang="zh-CN" sz="6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Kartika" panose="02020503030404060203" pitchFamily="18" charset="0"/>
              </a:rPr>
              <a:t>III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0" y="5691189"/>
            <a:ext cx="12192000" cy="432000"/>
            <a:chOff x="117567" y="5691189"/>
            <a:chExt cx="8890144" cy="432000"/>
          </a:xfrm>
        </p:grpSpPr>
        <p:cxnSp>
          <p:nvCxnSpPr>
            <p:cNvPr id="25" name="直接连接符 24"/>
            <p:cNvCxnSpPr/>
            <p:nvPr/>
          </p:nvCxnSpPr>
          <p:spPr>
            <a:xfrm flipH="1">
              <a:off x="117567" y="5912402"/>
              <a:ext cx="810000" cy="0"/>
            </a:xfrm>
            <a:prstGeom prst="line">
              <a:avLst/>
            </a:prstGeom>
            <a:ln w="12700">
              <a:solidFill>
                <a:srgbClr val="E30613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472711" y="5907189"/>
              <a:ext cx="5535000" cy="0"/>
            </a:xfrm>
            <a:prstGeom prst="line">
              <a:avLst/>
            </a:prstGeom>
            <a:ln w="1270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0" scaled="0"/>
              </a:gra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组合 1"/>
            <p:cNvGrpSpPr/>
            <p:nvPr/>
          </p:nvGrpSpPr>
          <p:grpSpPr>
            <a:xfrm>
              <a:off x="1159868" y="5691189"/>
              <a:ext cx="2083154" cy="432000"/>
              <a:chOff x="1064303" y="5622335"/>
              <a:chExt cx="2083154" cy="432000"/>
            </a:xfrm>
          </p:grpSpPr>
          <p:sp>
            <p:nvSpPr>
              <p:cNvPr id="15" name="圆角矩形 14"/>
              <p:cNvSpPr>
                <a:spLocks noChangeAspect="1"/>
              </p:cNvSpPr>
              <p:nvPr/>
            </p:nvSpPr>
            <p:spPr>
              <a:xfrm>
                <a:off x="16145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0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0" name="圆角矩形 29"/>
              <p:cNvSpPr>
                <a:spLocks noChangeAspect="1"/>
              </p:cNvSpPr>
              <p:nvPr/>
            </p:nvSpPr>
            <p:spPr>
              <a:xfrm>
                <a:off x="10643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1" name="圆角矩形 30"/>
              <p:cNvSpPr>
                <a:spLocks noChangeAspect="1"/>
              </p:cNvSpPr>
              <p:nvPr/>
            </p:nvSpPr>
            <p:spPr>
              <a:xfrm>
                <a:off x="21647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2" name="圆角矩形 31"/>
              <p:cNvSpPr>
                <a:spLocks noChangeAspect="1"/>
              </p:cNvSpPr>
              <p:nvPr/>
            </p:nvSpPr>
            <p:spPr>
              <a:xfrm>
                <a:off x="2714904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1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84016" y="79461"/>
            <a:ext cx="2612976" cy="4400343"/>
            <a:chOff x="439101" y="-8313"/>
            <a:chExt cx="2612976" cy="4400343"/>
          </a:xfrm>
        </p:grpSpPr>
        <p:sp>
          <p:nvSpPr>
            <p:cNvPr id="19" name="任意多边形 18"/>
            <p:cNvSpPr/>
            <p:nvPr/>
          </p:nvSpPr>
          <p:spPr>
            <a:xfrm rot="5400000">
              <a:off x="-454583" y="885371"/>
              <a:ext cx="4400343" cy="2612976"/>
            </a:xfrm>
            <a:custGeom>
              <a:avLst/>
              <a:gdLst>
                <a:gd name="connsiteX0" fmla="*/ 0 w 4400343"/>
                <a:gd name="connsiteY0" fmla="*/ 2612976 h 2612976"/>
                <a:gd name="connsiteX1" fmla="*/ 0 w 4400343"/>
                <a:gd name="connsiteY1" fmla="*/ 0 h 2612976"/>
                <a:gd name="connsiteX2" fmla="*/ 3093855 w 4400343"/>
                <a:gd name="connsiteY2" fmla="*/ 0 h 2612976"/>
                <a:gd name="connsiteX3" fmla="*/ 4400343 w 4400343"/>
                <a:gd name="connsiteY3" fmla="*/ 1306488 h 2612976"/>
                <a:gd name="connsiteX4" fmla="*/ 3093855 w 4400343"/>
                <a:gd name="connsiteY4" fmla="*/ 2612976 h 2612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00343" h="2612976">
                  <a:moveTo>
                    <a:pt x="0" y="2612976"/>
                  </a:moveTo>
                  <a:lnTo>
                    <a:pt x="0" y="0"/>
                  </a:lnTo>
                  <a:lnTo>
                    <a:pt x="3093855" y="0"/>
                  </a:lnTo>
                  <a:cubicBezTo>
                    <a:pt x="3815408" y="0"/>
                    <a:pt x="4400343" y="584935"/>
                    <a:pt x="4400343" y="1306488"/>
                  </a:cubicBezTo>
                  <a:cubicBezTo>
                    <a:pt x="4400343" y="2028041"/>
                    <a:pt x="3815408" y="2612976"/>
                    <a:pt x="3093855" y="2612976"/>
                  </a:cubicBezTo>
                  <a:close/>
                </a:path>
              </a:pathLst>
            </a:custGeom>
            <a:gradFill>
              <a:gsLst>
                <a:gs pos="0">
                  <a:srgbClr val="8E040D"/>
                </a:gs>
                <a:gs pos="100000">
                  <a:srgbClr val="E40613"/>
                </a:gs>
              </a:gsLst>
              <a:lin ang="10800000" scaled="0"/>
            </a:gradFill>
            <a:ln w="25400">
              <a:noFill/>
            </a:ln>
            <a:effectLst>
              <a:outerShdw blurRad="254000" dist="1270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grpSp>
          <p:nvGrpSpPr>
            <p:cNvPr id="20" name="组合 19"/>
            <p:cNvGrpSpPr>
              <a:grpSpLocks noChangeAspect="1"/>
            </p:cNvGrpSpPr>
            <p:nvPr/>
          </p:nvGrpSpPr>
          <p:grpSpPr>
            <a:xfrm>
              <a:off x="583589" y="1834933"/>
              <a:ext cx="2323999" cy="2323999"/>
              <a:chOff x="3393105" y="2094170"/>
              <a:chExt cx="2664367" cy="2664367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3393105" y="2094170"/>
                <a:ext cx="2664367" cy="2664367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4" name="圆角矩形 23"/>
              <p:cNvSpPr/>
              <p:nvPr/>
            </p:nvSpPr>
            <p:spPr>
              <a:xfrm>
                <a:off x="3655434" y="2332885"/>
                <a:ext cx="2167846" cy="2167846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pic>
          <p:nvPicPr>
            <p:cNvPr id="21" name="Picture 2" descr="E:\Hou\信息化建设\web\校徽相关\xjtu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463" t="76636" r="53439"/>
            <a:stretch/>
          </p:blipFill>
          <p:spPr bwMode="auto">
            <a:xfrm>
              <a:off x="579253" y="503503"/>
              <a:ext cx="2332671" cy="6515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787" t="7404" r="17787" b="7404"/>
            <a:stretch>
              <a:fillRect/>
            </a:stretch>
          </p:blipFill>
          <p:spPr>
            <a:xfrm>
              <a:off x="884497" y="2135841"/>
              <a:ext cx="1722182" cy="1722182"/>
            </a:xfrm>
            <a:custGeom>
              <a:avLst/>
              <a:gdLst>
                <a:gd name="connsiteX0" fmla="*/ 1944000 w 3888000"/>
                <a:gd name="connsiteY0" fmla="*/ 0 h 3888000"/>
                <a:gd name="connsiteX1" fmla="*/ 3888000 w 3888000"/>
                <a:gd name="connsiteY1" fmla="*/ 1944000 h 3888000"/>
                <a:gd name="connsiteX2" fmla="*/ 1944000 w 3888000"/>
                <a:gd name="connsiteY2" fmla="*/ 3888000 h 3888000"/>
                <a:gd name="connsiteX3" fmla="*/ 0 w 3888000"/>
                <a:gd name="connsiteY3" fmla="*/ 1944000 h 3888000"/>
                <a:gd name="connsiteX4" fmla="*/ 1944000 w 3888000"/>
                <a:gd name="connsiteY4" fmla="*/ 0 h 388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88000" h="3888000">
                  <a:moveTo>
                    <a:pt x="1944000" y="0"/>
                  </a:moveTo>
                  <a:cubicBezTo>
                    <a:pt x="3017642" y="0"/>
                    <a:pt x="3888000" y="870358"/>
                    <a:pt x="3888000" y="1944000"/>
                  </a:cubicBezTo>
                  <a:cubicBezTo>
                    <a:pt x="3888000" y="3017642"/>
                    <a:pt x="3017642" y="3888000"/>
                    <a:pt x="1944000" y="3888000"/>
                  </a:cubicBezTo>
                  <a:cubicBezTo>
                    <a:pt x="870358" y="3888000"/>
                    <a:pt x="0" y="3017642"/>
                    <a:pt x="0" y="1944000"/>
                  </a:cubicBezTo>
                  <a:cubicBezTo>
                    <a:pt x="0" y="870358"/>
                    <a:pt x="870358" y="0"/>
                    <a:pt x="1944000" y="0"/>
                  </a:cubicBezTo>
                  <a:close/>
                </a:path>
              </a:pathLst>
            </a:custGeom>
          </p:spPr>
        </p:pic>
      </p:grpSp>
      <p:sp>
        <p:nvSpPr>
          <p:cNvPr id="3" name="矩形 2"/>
          <p:cNvSpPr/>
          <p:nvPr/>
        </p:nvSpPr>
        <p:spPr>
          <a:xfrm>
            <a:off x="4421691" y="4339505"/>
            <a:ext cx="6096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张伟</a:t>
            </a:r>
            <a:endParaRPr lang="en-US" altLang="zh-CN" sz="2800" b="1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教学实验中心</a:t>
            </a:r>
          </a:p>
          <a:p>
            <a:pPr algn="ctr"/>
            <a:r>
              <a:rPr lang="en-US" altLang="zh-CN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20.9.11</a:t>
            </a:r>
          </a:p>
        </p:txBody>
      </p:sp>
      <p:pic>
        <p:nvPicPr>
          <p:cNvPr id="28" name="图片 27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43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11629"/>
    </mc:Choice>
    <mc:Fallback xmlns="">
      <p:transition spd="slow" advTm="1162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4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逻辑运算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25" name="内容占位符 2"/>
          <p:cNvSpPr txBox="1">
            <a:spLocks/>
          </p:cNvSpPr>
          <p:nvPr/>
        </p:nvSpPr>
        <p:spPr>
          <a:xfrm>
            <a:off x="2465376" y="945967"/>
            <a:ext cx="7210009" cy="5112568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表示两个命题之间具有的逻辑关系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即输入命题和输出命题真值之间的逻辑关系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基本逻辑运算：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“与”、“或”、“非”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/>
          </p:nvPr>
        </p:nvGraphicFramePr>
        <p:xfrm>
          <a:off x="5303710" y="2881172"/>
          <a:ext cx="2000182" cy="2181915"/>
        </p:xfrm>
        <a:graphic>
          <a:graphicData uri="http://schemas.openxmlformats.org/drawingml/2006/table">
            <a:tbl>
              <a:tblPr firstRow="1" firstCol="1" bandRow="1"/>
              <a:tblGrid>
                <a:gridCol w="12338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63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3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3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3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3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TextBox 5"/>
          <p:cNvSpPr txBox="1"/>
          <p:nvPr/>
        </p:nvSpPr>
        <p:spPr>
          <a:xfrm>
            <a:off x="5155701" y="2402375"/>
            <a:ext cx="229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逻辑关系真值表</a:t>
            </a:r>
          </a:p>
        </p:txBody>
      </p:sp>
      <p:cxnSp>
        <p:nvCxnSpPr>
          <p:cNvPr id="29" name="直接连接符 28"/>
          <p:cNvCxnSpPr/>
          <p:nvPr/>
        </p:nvCxnSpPr>
        <p:spPr bwMode="auto">
          <a:xfrm flipV="1">
            <a:off x="3423579" y="5234987"/>
            <a:ext cx="1545801" cy="6"/>
          </a:xfrm>
          <a:prstGeom prst="line">
            <a:avLst/>
          </a:pr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sp>
        <p:nvSpPr>
          <p:cNvPr id="30" name="TextBox 8"/>
          <p:cNvSpPr txBox="1"/>
          <p:nvPr/>
        </p:nvSpPr>
        <p:spPr>
          <a:xfrm>
            <a:off x="9342070" y="1073399"/>
            <a:ext cx="15615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</a:rPr>
              <a:t>真值表</a:t>
            </a:r>
          </a:p>
        </p:txBody>
      </p:sp>
      <p:cxnSp>
        <p:nvCxnSpPr>
          <p:cNvPr id="31" name="直接连接符 30"/>
          <p:cNvCxnSpPr/>
          <p:nvPr/>
        </p:nvCxnSpPr>
        <p:spPr bwMode="auto">
          <a:xfrm flipV="1">
            <a:off x="8586056" y="1335009"/>
            <a:ext cx="642942" cy="1"/>
          </a:xfrm>
          <a:prstGeom prst="line">
            <a:avLst/>
          </a:pr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59909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与”逻辑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632040" y="1075455"/>
            <a:ext cx="6960562" cy="93716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在电路中，与运算相当于开关的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联电路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/>
              <a:t>仅当所有开关都闭合时，电路才通电。</a:t>
            </a: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extLst/>
          </p:nvPr>
        </p:nvGraphicFramePr>
        <p:xfrm>
          <a:off x="1183191" y="2201276"/>
          <a:ext cx="4709745" cy="2662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7" imgW="2305812" imgH="1064514" progId="Visio.Drawing.11">
                  <p:embed/>
                </p:oleObj>
              </mc:Choice>
              <mc:Fallback>
                <p:oleObj name="Visio" r:id="rId7" imgW="2305812" imgH="1064514" progId="Visio.Drawing.11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191" y="2201276"/>
                        <a:ext cx="4709745" cy="2662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8113159" y="820760"/>
            <a:ext cx="3270607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与”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运算符号</a:t>
            </a: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：</a:t>
            </a:r>
            <a:r>
              <a:rPr lang="zh-CN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 </a:t>
            </a:r>
            <a:endParaRPr lang="en-US" altLang="zh-CN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685800" lvl="1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·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， “</a:t>
            </a:r>
            <a:r>
              <a:rPr lang="zh-CN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∧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83126DBC-9945-4D9E-88F1-82CCC340A2B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622549" y="2516738"/>
          <a:ext cx="2251825" cy="235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0" y="5209708"/>
            <a:ext cx="12192000" cy="682783"/>
            <a:chOff x="0" y="3086635"/>
            <a:chExt cx="12192000" cy="682783"/>
          </a:xfrm>
        </p:grpSpPr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385285" y="3197193"/>
              <a:ext cx="342143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口诀：有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，全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endPara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4176051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8026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与”逻辑练习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9" name="内容占位符 2"/>
          <p:cNvSpPr txBox="1">
            <a:spLocks/>
          </p:cNvSpPr>
          <p:nvPr/>
        </p:nvSpPr>
        <p:spPr>
          <a:xfrm>
            <a:off x="1644767" y="890090"/>
            <a:ext cx="8060432" cy="432048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Aft>
                <a:spcPts val="300"/>
              </a:spcAft>
              <a:buClr>
                <a:schemeClr val="tx2"/>
              </a:buClr>
            </a:pPr>
            <a:r>
              <a:rPr lang="zh-CN" altLang="en-US" sz="3200" b="1">
                <a:solidFill>
                  <a:srgbClr val="000000"/>
                </a:solidFill>
              </a:rPr>
              <a:t>例：两个数的“与”运算</a:t>
            </a:r>
            <a:endParaRPr lang="en-US" altLang="zh-CN" sz="3200" b="1">
              <a:solidFill>
                <a:srgbClr val="000000"/>
              </a:solidFill>
            </a:endParaRPr>
          </a:p>
          <a:p>
            <a:pPr marL="457200" lvl="1" indent="0">
              <a:spcAft>
                <a:spcPts val="300"/>
              </a:spcAft>
              <a:buClr>
                <a:srgbClr val="FF0000"/>
              </a:buCl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</a:rPr>
              <a:t> 11011010B ^ 10010110B=</a:t>
            </a:r>
            <a:endParaRPr lang="zh-CN" altLang="en-US" sz="3200" b="1" dirty="0"/>
          </a:p>
        </p:txBody>
      </p:sp>
      <p:sp>
        <p:nvSpPr>
          <p:cNvPr id="24" name="矩形 23"/>
          <p:cNvSpPr/>
          <p:nvPr/>
        </p:nvSpPr>
        <p:spPr>
          <a:xfrm>
            <a:off x="6549821" y="1410500"/>
            <a:ext cx="23102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Aft>
                <a:spcPts val="300"/>
              </a:spcAft>
              <a:buClr>
                <a:srgbClr val="FF0000"/>
              </a:buClr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10010B</a:t>
            </a:r>
          </a:p>
        </p:txBody>
      </p:sp>
      <p:sp>
        <p:nvSpPr>
          <p:cNvPr id="25" name="矩形 24"/>
          <p:cNvSpPr/>
          <p:nvPr/>
        </p:nvSpPr>
        <p:spPr>
          <a:xfrm>
            <a:off x="4935624" y="3050331"/>
            <a:ext cx="185178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11010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935624" y="3482379"/>
            <a:ext cx="185178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10110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612796" y="3586655"/>
            <a:ext cx="3529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^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4431568" y="3987406"/>
            <a:ext cx="2237747" cy="4258"/>
          </a:xfrm>
          <a:prstGeom prst="line">
            <a:avLst/>
          </a:prstGeom>
          <a:noFill/>
          <a:ln w="25400" cap="sq" cmpd="sng" algn="ctr">
            <a:solidFill>
              <a:srgbClr val="FF6600"/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4489822" y="4048818"/>
            <a:ext cx="2313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Aft>
                <a:spcPts val="300"/>
              </a:spcAft>
              <a:buClr>
                <a:srgbClr val="FF0000"/>
              </a:buClr>
            </a:pPr>
            <a:r>
              <a:rPr lang="en-US" altLang="zh-CN" sz="32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1001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775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6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或”逻辑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747789" y="1052305"/>
            <a:ext cx="7174675" cy="93716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电路中，“或”运算相当于开关的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联电路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仅当所有开关都断开时，电路才无电流通过。</a:t>
            </a:r>
          </a:p>
        </p:txBody>
      </p:sp>
      <p:sp>
        <p:nvSpPr>
          <p:cNvPr id="9" name="矩形 8"/>
          <p:cNvSpPr/>
          <p:nvPr/>
        </p:nvSpPr>
        <p:spPr>
          <a:xfrm>
            <a:off x="8113159" y="820760"/>
            <a:ext cx="3270607" cy="1356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或”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运算符号</a:t>
            </a: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：</a:t>
            </a:r>
            <a:r>
              <a:rPr lang="zh-CN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 </a:t>
            </a:r>
            <a:endParaRPr lang="en-US" altLang="zh-CN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685800" lvl="1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+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,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∨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83126DBC-9945-4D9E-88F1-82CCC340A2B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622549" y="2516738"/>
          <a:ext cx="2251825" cy="235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alt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alt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0" y="5209708"/>
            <a:ext cx="12192000" cy="682783"/>
            <a:chOff x="0" y="3086635"/>
            <a:chExt cx="12192000" cy="682783"/>
          </a:xfrm>
        </p:grpSpPr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385285" y="3197193"/>
              <a:ext cx="342143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口诀：有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，全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endPara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aphicFrame>
        <p:nvGraphicFramePr>
          <p:cNvPr id="19" name="Object 4"/>
          <p:cNvGraphicFramePr>
            <a:graphicFrameLocks noChangeAspect="1"/>
          </p:cNvGraphicFramePr>
          <p:nvPr>
            <p:extLst/>
          </p:nvPr>
        </p:nvGraphicFramePr>
        <p:xfrm>
          <a:off x="2190467" y="2012615"/>
          <a:ext cx="4057818" cy="3048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7" imgW="2305812" imgH="1298448" progId="Visio.Drawing.11">
                  <p:embed/>
                </p:oleObj>
              </mc:Choice>
              <mc:Fallback>
                <p:oleObj name="Visio" r:id="rId7" imgW="2305812" imgH="1298448" progId="Visio.Drawing.11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467" y="2012615"/>
                        <a:ext cx="4057818" cy="30480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97909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8026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6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或”逻辑练习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23" name="Picture 4">
            <a:extLst>
              <a:ext uri="{FF2B5EF4-FFF2-40B4-BE49-F238E27FC236}">
                <a16:creationId xmlns:a16="http://schemas.microsoft.com/office/drawing/2014/main" id="{6C44BF2E-0E16-4ACE-8F36-3309C199AC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5721" y="2783333"/>
            <a:ext cx="3887560" cy="2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Rectangle 3">
            <a:extLst>
              <a:ext uri="{FF2B5EF4-FFF2-40B4-BE49-F238E27FC236}">
                <a16:creationId xmlns:a16="http://schemas.microsoft.com/office/drawing/2014/main" id="{059914FF-713D-42B4-8832-4ADC16E8083F}"/>
              </a:ext>
            </a:extLst>
          </p:cNvPr>
          <p:cNvSpPr txBox="1">
            <a:spLocks noChangeArrowheads="1"/>
          </p:cNvSpPr>
          <p:nvPr/>
        </p:nvSpPr>
        <p:spPr>
          <a:xfrm>
            <a:off x="1273995" y="1351862"/>
            <a:ext cx="9067800" cy="4800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>
                <a:solidFill>
                  <a:prstClr val="black"/>
                </a:solidFill>
                <a:latin typeface="黑体"/>
                <a:ea typeface="黑体"/>
              </a:rPr>
              <a:t>11011001B∨11111111B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＝</a:t>
            </a:r>
            <a:endParaRPr lang="en-US" altLang="zh-CN" dirty="0">
              <a:solidFill>
                <a:prstClr val="black"/>
              </a:solidFill>
              <a:latin typeface="黑体"/>
              <a:ea typeface="黑体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AEDF60F-9315-44FB-92F3-7A6E5E326A9D}"/>
              </a:ext>
            </a:extLst>
          </p:cNvPr>
          <p:cNvSpPr/>
          <p:nvPr/>
        </p:nvSpPr>
        <p:spPr>
          <a:xfrm>
            <a:off x="7988375" y="1293352"/>
            <a:ext cx="20457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11111111B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8837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非”逻辑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632039" y="798054"/>
            <a:ext cx="7174675" cy="1379487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zh-CN" dirty="0">
                <a:solidFill>
                  <a:prstClr val="black"/>
                </a:solidFill>
                <a:latin typeface="黑体"/>
                <a:ea typeface="黑体"/>
              </a:rPr>
              <a:t>当决定事件结果的条件满足时，事件不发生。</a:t>
            </a:r>
            <a:endParaRPr lang="en-US" altLang="zh-CN" dirty="0">
              <a:solidFill>
                <a:prstClr val="black"/>
              </a:solidFill>
              <a:latin typeface="黑体"/>
              <a:ea typeface="黑体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“</a:t>
            </a:r>
            <a:r>
              <a:rPr lang="zh-CN" altLang="zh-CN" dirty="0">
                <a:solidFill>
                  <a:prstClr val="black"/>
                </a:solidFill>
                <a:latin typeface="黑体"/>
                <a:ea typeface="黑体"/>
              </a:rPr>
              <a:t>非”属于单边运算，只有一个运算对象，运算符为一条上横线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。</a:t>
            </a:r>
            <a:endParaRPr lang="en-US" altLang="zh-CN" dirty="0">
              <a:solidFill>
                <a:prstClr val="black"/>
              </a:solidFill>
              <a:latin typeface="黑体"/>
              <a:ea typeface="黑体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113159" y="820760"/>
            <a:ext cx="3270607" cy="1356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非”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运算符号</a:t>
            </a: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：</a:t>
            </a:r>
            <a:r>
              <a:rPr lang="zh-CN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 </a:t>
            </a:r>
            <a:endParaRPr lang="en-US" altLang="zh-CN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685800" lvl="1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A=B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0" y="5209708"/>
            <a:ext cx="12192000" cy="682783"/>
            <a:chOff x="0" y="3086635"/>
            <a:chExt cx="12192000" cy="682783"/>
          </a:xfrm>
        </p:grpSpPr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035141" y="3197193"/>
              <a:ext cx="412171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口诀：按位取反，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,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endPara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aphicFrame>
        <p:nvGraphicFramePr>
          <p:cNvPr id="18" name="Object 2">
            <a:extLst>
              <a:ext uri="{FF2B5EF4-FFF2-40B4-BE49-F238E27FC236}">
                <a16:creationId xmlns:a16="http://schemas.microsoft.com/office/drawing/2014/main" id="{E801E10F-3C3E-4008-AA52-83BA421104A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619610" y="2419852"/>
          <a:ext cx="3199532" cy="219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7" imgW="1855851" imgH="1117854" progId="Visio.Drawing.11">
                  <p:embed/>
                </p:oleObj>
              </mc:Choice>
              <mc:Fallback>
                <p:oleObj name="Visio" r:id="rId7" imgW="1855851" imgH="1117854" progId="Visio.Drawing.11">
                  <p:embed/>
                  <p:pic>
                    <p:nvPicPr>
                      <p:cNvPr id="18" name="Object 2">
                        <a:extLst>
                          <a:ext uri="{FF2B5EF4-FFF2-40B4-BE49-F238E27FC236}">
                            <a16:creationId xmlns:a16="http://schemas.microsoft.com/office/drawing/2014/main" id="{E801E10F-3C3E-4008-AA52-83BA421104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610" y="2419852"/>
                        <a:ext cx="3199532" cy="219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连接符 23"/>
          <p:cNvCxnSpPr/>
          <p:nvPr/>
        </p:nvCxnSpPr>
        <p:spPr bwMode="auto">
          <a:xfrm>
            <a:off x="9173367" y="1707603"/>
            <a:ext cx="216000" cy="0"/>
          </a:xfrm>
          <a:prstGeom prst="line">
            <a:avLst/>
          </a:prstGeom>
          <a:noFill/>
          <a:ln w="254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pic>
        <p:nvPicPr>
          <p:cNvPr id="25" name="Picture 8">
            <a:extLst>
              <a:ext uri="{FF2B5EF4-FFF2-40B4-BE49-F238E27FC236}">
                <a16:creationId xmlns:a16="http://schemas.microsoft.com/office/drawing/2014/main" id="{1D0555B8-D564-4E6D-B08D-929F21626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6855" y="2199695"/>
            <a:ext cx="1863214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011213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922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8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其他逻辑运算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20" name="内容占位符 2"/>
          <p:cNvSpPr txBox="1">
            <a:spLocks/>
          </p:cNvSpPr>
          <p:nvPr/>
        </p:nvSpPr>
        <p:spPr>
          <a:xfrm>
            <a:off x="2011278" y="980317"/>
            <a:ext cx="8758597" cy="4536504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由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三种基本逻辑运算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可以推导出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各种其他的逻辑关系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，由三种基本逻辑门可以组合出各种复杂的逻辑电路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常见逻辑关系及其门电路有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与非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或非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异或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同或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3520480" y="3256967"/>
            <a:ext cx="1080120" cy="461665"/>
            <a:chOff x="2555776" y="3435846"/>
            <a:chExt cx="1080120" cy="346249"/>
          </a:xfrm>
        </p:grpSpPr>
        <p:sp>
          <p:nvSpPr>
            <p:cNvPr id="28" name="TextBox 12"/>
            <p:cNvSpPr txBox="1"/>
            <p:nvPr/>
          </p:nvSpPr>
          <p:spPr>
            <a:xfrm>
              <a:off x="2555776" y="3435846"/>
              <a:ext cx="1080120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latin typeface="+mj-lt"/>
                </a:rPr>
                <a:t>A</a:t>
              </a:r>
              <a:r>
                <a:rPr lang="en-US" altLang="zh-CN" sz="2400" b="1" dirty="0">
                  <a:latin typeface="+mj-lt"/>
                  <a:ea typeface="宋体"/>
                </a:rPr>
                <a:t>·B</a:t>
              </a:r>
              <a:endParaRPr lang="zh-CN" altLang="en-US" sz="2400" b="1" dirty="0">
                <a:latin typeface="+mj-lt"/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 bwMode="auto">
            <a:xfrm>
              <a:off x="2833585" y="3472917"/>
              <a:ext cx="504056" cy="0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grpSp>
        <p:nvGrpSpPr>
          <p:cNvPr id="30" name="组合 29"/>
          <p:cNvGrpSpPr/>
          <p:nvPr/>
        </p:nvGrpSpPr>
        <p:grpSpPr>
          <a:xfrm>
            <a:off x="5608712" y="3256967"/>
            <a:ext cx="1080120" cy="461665"/>
            <a:chOff x="2555776" y="3435846"/>
            <a:chExt cx="1080120" cy="346249"/>
          </a:xfrm>
        </p:grpSpPr>
        <p:sp>
          <p:nvSpPr>
            <p:cNvPr id="31" name="TextBox 18"/>
            <p:cNvSpPr txBox="1"/>
            <p:nvPr/>
          </p:nvSpPr>
          <p:spPr>
            <a:xfrm>
              <a:off x="2555776" y="3435846"/>
              <a:ext cx="1080120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latin typeface="+mj-lt"/>
                </a:rPr>
                <a:t>A</a:t>
              </a:r>
              <a:r>
                <a:rPr lang="en-US" altLang="zh-CN" sz="2400" b="1" dirty="0">
                  <a:latin typeface="宋体"/>
                  <a:ea typeface="宋体"/>
                </a:rPr>
                <a:t>∧</a:t>
              </a:r>
              <a:r>
                <a:rPr lang="en-US" altLang="zh-CN" sz="2400" b="1" dirty="0">
                  <a:latin typeface="+mj-lt"/>
                  <a:ea typeface="宋体"/>
                </a:rPr>
                <a:t>B</a:t>
              </a:r>
              <a:endParaRPr lang="zh-CN" altLang="en-US" sz="2400" b="1" dirty="0">
                <a:latin typeface="+mj-lt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 bwMode="auto">
            <a:xfrm>
              <a:off x="2833585" y="3472917"/>
              <a:ext cx="504056" cy="0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sp>
        <p:nvSpPr>
          <p:cNvPr id="33" name="TextBox 21"/>
          <p:cNvSpPr txBox="1"/>
          <p:nvPr/>
        </p:nvSpPr>
        <p:spPr>
          <a:xfrm>
            <a:off x="4744616" y="3248569"/>
            <a:ext cx="859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2">
                    <a:lumMod val="7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者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3409585" y="3939100"/>
            <a:ext cx="1080120" cy="461665"/>
            <a:chOff x="2555776" y="3435846"/>
            <a:chExt cx="1080120" cy="346249"/>
          </a:xfrm>
        </p:grpSpPr>
        <p:sp>
          <p:nvSpPr>
            <p:cNvPr id="35" name="TextBox 12"/>
            <p:cNvSpPr txBox="1"/>
            <p:nvPr/>
          </p:nvSpPr>
          <p:spPr>
            <a:xfrm>
              <a:off x="2555776" y="3435846"/>
              <a:ext cx="1080120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latin typeface="+mj-lt"/>
                </a:rPr>
                <a:t>A</a:t>
              </a:r>
              <a:r>
                <a:rPr lang="en-US" altLang="zh-CN" sz="2400" b="1" dirty="0">
                  <a:latin typeface="+mj-lt"/>
                  <a:ea typeface="宋体"/>
                </a:rPr>
                <a:t>+B</a:t>
              </a:r>
              <a:endParaRPr lang="zh-CN" altLang="en-US" sz="2400" b="1" dirty="0">
                <a:latin typeface="+mj-lt"/>
              </a:endParaRPr>
            </a:p>
          </p:txBody>
        </p:sp>
        <p:cxnSp>
          <p:nvCxnSpPr>
            <p:cNvPr id="36" name="直接连接符 35"/>
            <p:cNvCxnSpPr/>
            <p:nvPr/>
          </p:nvCxnSpPr>
          <p:spPr bwMode="auto">
            <a:xfrm>
              <a:off x="2833585" y="3472917"/>
              <a:ext cx="504056" cy="0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grpSp>
        <p:nvGrpSpPr>
          <p:cNvPr id="37" name="组合 36"/>
          <p:cNvGrpSpPr/>
          <p:nvPr/>
        </p:nvGrpSpPr>
        <p:grpSpPr>
          <a:xfrm>
            <a:off x="5641833" y="3995622"/>
            <a:ext cx="1080120" cy="461665"/>
            <a:chOff x="2555776" y="3435846"/>
            <a:chExt cx="1080120" cy="346249"/>
          </a:xfrm>
        </p:grpSpPr>
        <p:sp>
          <p:nvSpPr>
            <p:cNvPr id="38" name="TextBox 18"/>
            <p:cNvSpPr txBox="1"/>
            <p:nvPr/>
          </p:nvSpPr>
          <p:spPr>
            <a:xfrm>
              <a:off x="2555776" y="3435846"/>
              <a:ext cx="1080120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latin typeface="+mj-lt"/>
                </a:rPr>
                <a:t>A</a:t>
              </a:r>
              <a:r>
                <a:rPr lang="en-US" altLang="zh-CN" sz="2400" b="1" dirty="0">
                  <a:latin typeface="宋体"/>
                  <a:ea typeface="宋体"/>
                </a:rPr>
                <a:t>∨</a:t>
              </a:r>
              <a:r>
                <a:rPr lang="en-US" altLang="zh-CN" sz="2400" b="1" dirty="0">
                  <a:latin typeface="+mj-lt"/>
                  <a:ea typeface="宋体"/>
                </a:rPr>
                <a:t>B</a:t>
              </a:r>
              <a:endParaRPr lang="zh-CN" altLang="en-US" sz="2400" b="1" dirty="0">
                <a:latin typeface="+mj-lt"/>
              </a:endParaRPr>
            </a:p>
          </p:txBody>
        </p:sp>
        <p:cxnSp>
          <p:nvCxnSpPr>
            <p:cNvPr id="39" name="直接连接符 38"/>
            <p:cNvCxnSpPr/>
            <p:nvPr/>
          </p:nvCxnSpPr>
          <p:spPr bwMode="auto">
            <a:xfrm>
              <a:off x="2833585" y="3472917"/>
              <a:ext cx="504056" cy="0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sp>
        <p:nvSpPr>
          <p:cNvPr id="40" name="TextBox 21"/>
          <p:cNvSpPr txBox="1"/>
          <p:nvPr/>
        </p:nvSpPr>
        <p:spPr>
          <a:xfrm>
            <a:off x="4633721" y="3939101"/>
            <a:ext cx="859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2">
                    <a:lumMod val="7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者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3687394" y="4523979"/>
            <a:ext cx="2736304" cy="523219"/>
            <a:chOff x="1995754" y="2923954"/>
            <a:chExt cx="2736304" cy="392415"/>
          </a:xfrm>
        </p:grpSpPr>
        <p:sp>
          <p:nvSpPr>
            <p:cNvPr id="43" name="TextBox 12"/>
            <p:cNvSpPr txBox="1"/>
            <p:nvPr/>
          </p:nvSpPr>
          <p:spPr>
            <a:xfrm>
              <a:off x="1995754" y="2923954"/>
              <a:ext cx="2736304" cy="3924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just"/>
              <a:r>
                <a:rPr lang="en-US" altLang="zh-CN" sz="2400" b="1" dirty="0">
                  <a:latin typeface="+mj-lt"/>
                </a:rPr>
                <a:t>F</a:t>
              </a:r>
              <a:r>
                <a:rPr lang="en-US" altLang="zh-CN" sz="2400" b="1" dirty="0">
                  <a:solidFill>
                    <a:prstClr val="black"/>
                  </a:solidFill>
                  <a:latin typeface="Calibri Light" panose="020F0302020204030204"/>
                </a:rPr>
                <a:t>=</a:t>
              </a:r>
              <a:r>
                <a:rPr lang="en-US" altLang="zh-CN" sz="2400" b="1" dirty="0">
                  <a:solidFill>
                    <a:prstClr val="black"/>
                  </a:solidFill>
                  <a:latin typeface="Calibri Light" panose="020F0302020204030204"/>
                  <a:ea typeface="宋体"/>
                </a:rPr>
                <a:t>A</a:t>
              </a:r>
              <a:r>
                <a:rPr lang="en-US" altLang="zh-CN" sz="2800" b="1" dirty="0">
                  <a:solidFill>
                    <a:prstClr val="black"/>
                  </a:solidFill>
                  <a:ea typeface="宋体"/>
                </a:rPr>
                <a:t>⊕</a:t>
              </a:r>
              <a:r>
                <a:rPr lang="en-US" altLang="zh-CN" sz="2400" b="1" dirty="0">
                  <a:solidFill>
                    <a:prstClr val="black"/>
                  </a:solidFill>
                  <a:latin typeface="Calibri Light" panose="020F0302020204030204"/>
                  <a:ea typeface="宋体"/>
                </a:rPr>
                <a:t>B=</a:t>
              </a:r>
              <a:r>
                <a:rPr lang="en-US" altLang="zh-CN" sz="2400" b="1" dirty="0">
                  <a:latin typeface="+mj-lt"/>
                </a:rPr>
                <a:t>A</a:t>
              </a:r>
              <a:r>
                <a:rPr lang="en-US" altLang="zh-CN" sz="2400" b="1" dirty="0">
                  <a:latin typeface="宋体"/>
                  <a:ea typeface="宋体"/>
                </a:rPr>
                <a:t>·</a:t>
              </a:r>
              <a:r>
                <a:rPr lang="en-US" altLang="zh-CN" sz="2400" b="1" dirty="0">
                  <a:latin typeface="+mj-lt"/>
                  <a:ea typeface="宋体"/>
                </a:rPr>
                <a:t>B+A</a:t>
              </a:r>
              <a:r>
                <a:rPr lang="en-US" altLang="zh-CN" sz="2400" b="1" dirty="0">
                  <a:latin typeface="宋体"/>
                  <a:ea typeface="宋体"/>
                </a:rPr>
                <a:t>·</a:t>
              </a:r>
              <a:r>
                <a:rPr lang="en-US" altLang="zh-CN" sz="2400" b="1" dirty="0">
                  <a:latin typeface="+mj-lt"/>
                  <a:ea typeface="宋体"/>
                </a:rPr>
                <a:t>B</a:t>
              </a:r>
              <a:endParaRPr lang="zh-CN" altLang="en-US" sz="2400" b="1" dirty="0">
                <a:latin typeface="+mj-lt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 bwMode="auto">
            <a:xfrm>
              <a:off x="3100215" y="2981219"/>
              <a:ext cx="252028" cy="0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4370110" y="2990789"/>
              <a:ext cx="267131" cy="7709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grpSp>
        <p:nvGrpSpPr>
          <p:cNvPr id="47" name="组合 46"/>
          <p:cNvGrpSpPr/>
          <p:nvPr/>
        </p:nvGrpSpPr>
        <p:grpSpPr>
          <a:xfrm>
            <a:off x="4238083" y="5068026"/>
            <a:ext cx="1872208" cy="523220"/>
            <a:chOff x="2339752" y="2658131"/>
            <a:chExt cx="1872208" cy="392415"/>
          </a:xfrm>
        </p:grpSpPr>
        <p:sp>
          <p:nvSpPr>
            <p:cNvPr id="48" name="TextBox 12"/>
            <p:cNvSpPr txBox="1"/>
            <p:nvPr/>
          </p:nvSpPr>
          <p:spPr>
            <a:xfrm>
              <a:off x="2339752" y="2658131"/>
              <a:ext cx="1872208" cy="3924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CN" sz="2400" b="1" dirty="0">
                  <a:latin typeface="+mj-lt"/>
                </a:rPr>
                <a:t>F</a:t>
              </a:r>
              <a:r>
                <a:rPr lang="en-US" altLang="zh-CN" sz="2400" b="1" dirty="0">
                  <a:latin typeface="+mj-lt"/>
                  <a:ea typeface="宋体"/>
                </a:rPr>
                <a:t>=A</a:t>
              </a:r>
              <a:r>
                <a:rPr lang="en-US" altLang="zh-CN" sz="2800" b="1" dirty="0">
                  <a:latin typeface="+mn-lt"/>
                  <a:ea typeface="宋体"/>
                </a:rPr>
                <a:t>⊕</a:t>
              </a:r>
              <a:r>
                <a:rPr lang="en-US" altLang="zh-CN" sz="2400" b="1" dirty="0">
                  <a:latin typeface="+mj-lt"/>
                  <a:ea typeface="宋体"/>
                </a:rPr>
                <a:t>B</a:t>
              </a:r>
              <a:endParaRPr lang="zh-CN" altLang="en-US" sz="2400" b="1" dirty="0">
                <a:latin typeface="+mj-lt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788568" y="2733778"/>
              <a:ext cx="487288" cy="1142"/>
            </a:xfrm>
            <a:prstGeom prst="line">
              <a:avLst/>
            </a:prstGeom>
            <a:noFill/>
            <a:ln w="25400" cap="sq" cmpd="sng" algn="ctr">
              <a:solidFill>
                <a:srgbClr val="FF66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sp>
        <p:nvSpPr>
          <p:cNvPr id="14" name="矩形 13"/>
          <p:cNvSpPr/>
          <p:nvPr/>
        </p:nvSpPr>
        <p:spPr>
          <a:xfrm>
            <a:off x="7581640" y="3255083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先做与运算，再取反</a:t>
            </a:r>
          </a:p>
        </p:txBody>
      </p:sp>
      <p:sp>
        <p:nvSpPr>
          <p:cNvPr id="50" name="矩形 49"/>
          <p:cNvSpPr/>
          <p:nvPr/>
        </p:nvSpPr>
        <p:spPr>
          <a:xfrm>
            <a:off x="7581640" y="4060562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先做或运算，再取反</a:t>
            </a:r>
          </a:p>
        </p:txBody>
      </p:sp>
      <p:sp>
        <p:nvSpPr>
          <p:cNvPr id="51" name="矩形 50"/>
          <p:cNvSpPr/>
          <p:nvPr/>
        </p:nvSpPr>
        <p:spPr>
          <a:xfrm>
            <a:off x="7820849" y="4657642"/>
            <a:ext cx="20409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不同为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，同为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820849" y="5141887"/>
            <a:ext cx="20409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同为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，不同为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3207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40" grpId="0"/>
      <p:bldP spid="14" grpId="0"/>
      <p:bldP spid="50" grpId="0"/>
      <p:bldP spid="51" grpId="0"/>
      <p:bldP spid="5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43925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9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逻辑运算小结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口诀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613706" y="1126776"/>
            <a:ext cx="7732369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：</a:t>
            </a:r>
            <a:r>
              <a:rPr lang="en-US" altLang="zh-CN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-&gt;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：</a:t>
            </a:r>
            <a:r>
              <a:rPr lang="en-US" altLang="zh-CN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 -&gt;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：</a:t>
            </a:r>
            <a:r>
              <a:rPr lang="en-US" altLang="zh-CN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-&gt;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有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非：</a:t>
            </a:r>
            <a:r>
              <a:rPr lang="en-US" altLang="zh-CN" sz="2800" b="1" dirty="0" err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nd</a:t>
            </a:r>
            <a:r>
              <a:rPr lang="en-US" altLang="zh-CN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&gt;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按与的操作，然后结果取反 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非：</a:t>
            </a:r>
            <a:r>
              <a:rPr lang="en-US" altLang="zh-CN" sz="2800" b="1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 -&gt;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按或的操作，然后结果取反 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或：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-&gt;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异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相同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或：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nor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-&gt;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相异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2800" b="1" i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21578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4144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10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位运算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23" name="Rectangle 3"/>
          <p:cNvSpPr txBox="1">
            <a:spLocks/>
          </p:cNvSpPr>
          <p:nvPr/>
        </p:nvSpPr>
        <p:spPr bwMode="auto">
          <a:xfrm>
            <a:off x="1629615" y="884821"/>
            <a:ext cx="84582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布尔运算可以作用于单独的位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还能作用于位向量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273050" marR="0" lvl="1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位向量：长度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由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组成的序列，也可以看作一个二进制数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位运算：二进制数按位进行的逻辑运算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lvl="0" eaLnBrk="1" hangingPunct="1"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例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】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已知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位向量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=01101001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=0101010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计算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: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~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~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&amp;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︱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</a:t>
            </a:r>
            <a:r>
              <a:rPr lang="en-US" altLang="zh-CN" sz="2400" dirty="0">
                <a:solidFill>
                  <a:prstClr val="black"/>
                </a:solidFill>
                <a:ea typeface="宋体"/>
              </a:rPr>
              <a:t> ⊕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。</a:t>
            </a: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2239215" y="4104271"/>
            <a:ext cx="2133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~a=10010110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 Box 7"/>
          <p:cNvSpPr txBox="1">
            <a:spLocks noChangeArrowheads="1"/>
          </p:cNvSpPr>
          <p:nvPr/>
        </p:nvSpPr>
        <p:spPr bwMode="auto">
          <a:xfrm>
            <a:off x="4449015" y="4104271"/>
            <a:ext cx="2057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~b=10101010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2163015" y="4683709"/>
            <a:ext cx="2209800" cy="1108075"/>
          </a:xfrm>
          <a:prstGeom prst="rect">
            <a:avLst/>
          </a:prstGeom>
          <a:solidFill>
            <a:srgbClr val="85DF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a=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010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&amp;b=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101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 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Text Box 9"/>
          <p:cNvSpPr txBox="1">
            <a:spLocks noChangeArrowheads="1"/>
          </p:cNvSpPr>
          <p:nvPr/>
        </p:nvSpPr>
        <p:spPr bwMode="auto">
          <a:xfrm>
            <a:off x="4906215" y="4729746"/>
            <a:ext cx="2057400" cy="1108075"/>
          </a:xfrm>
          <a:prstGeom prst="rect">
            <a:avLst/>
          </a:prstGeom>
          <a:solidFill>
            <a:srgbClr val="85DF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a=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| b=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11 1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7420815" y="4683709"/>
            <a:ext cx="2286000" cy="1138773"/>
          </a:xfrm>
          <a:prstGeom prst="rect">
            <a:avLst/>
          </a:prstGeom>
          <a:solidFill>
            <a:srgbClr val="85DF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a=0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01</a:t>
            </a:r>
          </a:p>
          <a:p>
            <a:pPr lvl="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prstClr val="black"/>
                </a:solidFill>
                <a:ea typeface="宋体"/>
              </a:rPr>
              <a:t>⊕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b=01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1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  00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>
            <a:off x="2163015" y="5369509"/>
            <a:ext cx="22098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12"/>
          <p:cNvSpPr>
            <a:spLocks noChangeShapeType="1"/>
          </p:cNvSpPr>
          <p:nvPr/>
        </p:nvSpPr>
        <p:spPr bwMode="auto">
          <a:xfrm>
            <a:off x="4906215" y="5445709"/>
            <a:ext cx="20574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7420815" y="5369509"/>
            <a:ext cx="20574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2239215" y="3655009"/>
            <a:ext cx="21336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a=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1101001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Text Box 7"/>
          <p:cNvSpPr txBox="1">
            <a:spLocks noChangeArrowheads="1"/>
          </p:cNvSpPr>
          <p:nvPr/>
        </p:nvSpPr>
        <p:spPr bwMode="auto">
          <a:xfrm>
            <a:off x="4449015" y="3628021"/>
            <a:ext cx="20574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b=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1010101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98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8" grpId="0" animBg="1"/>
      <p:bldP spid="29" grpId="0" animBg="1"/>
      <p:bldP spid="33" grpId="0"/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6948" cy="6858000"/>
          </a:xfrm>
          <a:prstGeom prst="rect">
            <a:avLst/>
          </a:prstGeom>
        </p:spPr>
      </p:pic>
      <p:sp>
        <p:nvSpPr>
          <p:cNvPr id="28" name="圆角矩形 27"/>
          <p:cNvSpPr/>
          <p:nvPr/>
        </p:nvSpPr>
        <p:spPr bwMode="auto">
          <a:xfrm rot="18784635">
            <a:off x="1817615" y="1905815"/>
            <a:ext cx="3095768" cy="3103526"/>
          </a:xfrm>
          <a:prstGeom prst="roundRect">
            <a:avLst>
              <a:gd name="adj" fmla="val 6182"/>
            </a:avLst>
          </a:prstGeom>
          <a:solidFill>
            <a:srgbClr val="37DFE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圆角矩形 28"/>
          <p:cNvSpPr/>
          <p:nvPr/>
        </p:nvSpPr>
        <p:spPr bwMode="auto">
          <a:xfrm rot="18784635">
            <a:off x="4586818" y="2815167"/>
            <a:ext cx="1136651" cy="1119715"/>
          </a:xfrm>
          <a:prstGeom prst="roundRect">
            <a:avLst>
              <a:gd name="adj" fmla="val 10833"/>
            </a:avLst>
          </a:prstGeom>
          <a:solidFill>
            <a:srgbClr val="1EF6D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0" name="圆角矩形 29"/>
          <p:cNvSpPr/>
          <p:nvPr/>
        </p:nvSpPr>
        <p:spPr bwMode="auto">
          <a:xfrm rot="18784635">
            <a:off x="2098676" y="2187577"/>
            <a:ext cx="2533649" cy="2540000"/>
          </a:xfrm>
          <a:prstGeom prst="roundRect">
            <a:avLst>
              <a:gd name="adj" fmla="val 6182"/>
            </a:avLst>
          </a:prstGeom>
          <a:solidFill>
            <a:srgbClr val="37DFEA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1" name="圆角矩形 30"/>
          <p:cNvSpPr/>
          <p:nvPr/>
        </p:nvSpPr>
        <p:spPr bwMode="auto">
          <a:xfrm rot="18784635">
            <a:off x="4548718" y="4123267"/>
            <a:ext cx="510116" cy="531284"/>
          </a:xfrm>
          <a:prstGeom prst="roundRect">
            <a:avLst/>
          </a:prstGeom>
          <a:solidFill>
            <a:srgbClr val="32AA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2" name="TextBox 7"/>
          <p:cNvSpPr txBox="1">
            <a:spLocks noChangeArrowheads="1"/>
          </p:cNvSpPr>
          <p:nvPr/>
        </p:nvSpPr>
        <p:spPr bwMode="auto">
          <a:xfrm>
            <a:off x="2381251" y="2476500"/>
            <a:ext cx="1710725" cy="189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735" b="1" dirty="0">
                <a:latin typeface="+mn-lt"/>
                <a:ea typeface="+mn-ea"/>
                <a:cs typeface="+mn-ea"/>
                <a:sym typeface="+mn-lt"/>
              </a:rPr>
              <a:t>02</a:t>
            </a:r>
            <a:endParaRPr lang="zh-CN" altLang="en-US" sz="11735" b="1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6312024" y="2476500"/>
            <a:ext cx="5879976" cy="1897892"/>
            <a:chOff x="6312024" y="2476500"/>
            <a:chExt cx="5879976" cy="1897892"/>
          </a:xfrm>
        </p:grpSpPr>
        <p:sp>
          <p:nvSpPr>
            <p:cNvPr id="34" name="同侧圆角矩形 33"/>
            <p:cNvSpPr/>
            <p:nvPr/>
          </p:nvSpPr>
          <p:spPr>
            <a:xfrm rot="16200000">
              <a:off x="8303066" y="485458"/>
              <a:ext cx="1897892" cy="5879976"/>
            </a:xfrm>
            <a:prstGeom prst="round2SameRect">
              <a:avLst/>
            </a:prstGeom>
            <a:solidFill>
              <a:srgbClr val="384656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2400">
                <a:cs typeface="+mn-ea"/>
              </a:endParaRPr>
            </a:p>
          </p:txBody>
        </p:sp>
        <p:sp>
          <p:nvSpPr>
            <p:cNvPr id="35" name="TextBox 20"/>
            <p:cNvSpPr txBox="1"/>
            <p:nvPr/>
          </p:nvSpPr>
          <p:spPr>
            <a:xfrm>
              <a:off x="6373734" y="2959525"/>
              <a:ext cx="575655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>
                  <a:solidFill>
                    <a:srgbClr val="1EF6D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逻辑电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659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373"/>
    </mc:Choice>
    <mc:Fallback xmlns="">
      <p:transition advTm="43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840102" y="2331020"/>
            <a:ext cx="10707690" cy="1192696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80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信息的存储与运算</a:t>
            </a:r>
            <a:endParaRPr lang="en-GB" altLang="zh-CN" sz="80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206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与”逻辑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632040" y="1075455"/>
            <a:ext cx="6960562" cy="93716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在电路中，与运算相当于开关的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联电路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/>
              <a:t>仅当所有开关都闭合时，电路才通电。</a:t>
            </a: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extLst/>
          </p:nvPr>
        </p:nvGraphicFramePr>
        <p:xfrm>
          <a:off x="1183191" y="2201276"/>
          <a:ext cx="4709745" cy="2662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7" imgW="2305812" imgH="1064514" progId="Visio.Drawing.11">
                  <p:embed/>
                </p:oleObj>
              </mc:Choice>
              <mc:Fallback>
                <p:oleObj name="Visio" r:id="rId7" imgW="2305812" imgH="1064514" progId="Visio.Drawing.11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191" y="2201276"/>
                        <a:ext cx="4709745" cy="2662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8113159" y="820760"/>
            <a:ext cx="3270607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与”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运算符号</a:t>
            </a: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：</a:t>
            </a:r>
            <a:r>
              <a:rPr lang="zh-CN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 </a:t>
            </a:r>
            <a:endParaRPr lang="en-US" altLang="zh-CN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685800" lvl="1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·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， “</a:t>
            </a:r>
            <a:r>
              <a:rPr lang="zh-CN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∧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83126DBC-9945-4D9E-88F1-82CCC340A2B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622549" y="2516738"/>
          <a:ext cx="2251825" cy="235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0" y="5209708"/>
            <a:ext cx="12192000" cy="682783"/>
            <a:chOff x="0" y="3086635"/>
            <a:chExt cx="12192000" cy="682783"/>
          </a:xfrm>
        </p:grpSpPr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385285" y="3197193"/>
              <a:ext cx="342143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口诀：有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，全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endPara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337535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与”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807" y="1197560"/>
            <a:ext cx="1891154" cy="219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7" name="组合 46"/>
          <p:cNvGrpSpPr/>
          <p:nvPr/>
        </p:nvGrpSpPr>
        <p:grpSpPr>
          <a:xfrm>
            <a:off x="4693037" y="1697482"/>
            <a:ext cx="2562823" cy="1094299"/>
            <a:chOff x="2555058" y="4337944"/>
            <a:chExt cx="2721573" cy="586656"/>
          </a:xfrm>
        </p:grpSpPr>
        <p:sp>
          <p:nvSpPr>
            <p:cNvPr id="48" name="矩形 47"/>
            <p:cNvSpPr/>
            <p:nvPr/>
          </p:nvSpPr>
          <p:spPr bwMode="auto">
            <a:xfrm>
              <a:off x="3687416" y="4433358"/>
              <a:ext cx="508000" cy="491242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/>
                <a:ea typeface="黑体"/>
                <a:cs typeface="+mn-cs"/>
              </a:endParaRPr>
            </a:p>
          </p:txBody>
        </p:sp>
        <p:sp>
          <p:nvSpPr>
            <p:cNvPr id="49" name="TextBox 5"/>
            <p:cNvSpPr txBox="1">
              <a:spLocks noChangeArrowheads="1"/>
            </p:cNvSpPr>
            <p:nvPr/>
          </p:nvSpPr>
          <p:spPr bwMode="auto">
            <a:xfrm>
              <a:off x="3687416" y="4475896"/>
              <a:ext cx="508000" cy="21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&amp;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50" name="直接箭头连接符 49"/>
            <p:cNvCxnSpPr/>
            <p:nvPr/>
          </p:nvCxnSpPr>
          <p:spPr bwMode="auto">
            <a:xfrm>
              <a:off x="2908833" y="4515966"/>
              <a:ext cx="762000" cy="840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2911344" y="4810519"/>
              <a:ext cx="762000" cy="840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4209488" y="4660085"/>
              <a:ext cx="762000" cy="840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sp>
          <p:nvSpPr>
            <p:cNvPr id="53" name="TextBox 10"/>
            <p:cNvSpPr txBox="1">
              <a:spLocks noChangeArrowheads="1"/>
            </p:cNvSpPr>
            <p:nvPr/>
          </p:nvSpPr>
          <p:spPr bwMode="auto">
            <a:xfrm>
              <a:off x="2555058" y="4337944"/>
              <a:ext cx="317500" cy="19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A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54" name="TextBox 11"/>
            <p:cNvSpPr txBox="1">
              <a:spLocks noChangeArrowheads="1"/>
            </p:cNvSpPr>
            <p:nvPr/>
          </p:nvSpPr>
          <p:spPr bwMode="auto">
            <a:xfrm>
              <a:off x="2555058" y="4642521"/>
              <a:ext cx="317500" cy="19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B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55" name="TextBox 12"/>
            <p:cNvSpPr txBox="1">
              <a:spLocks noChangeArrowheads="1"/>
            </p:cNvSpPr>
            <p:nvPr/>
          </p:nvSpPr>
          <p:spPr bwMode="auto">
            <a:xfrm>
              <a:off x="4959131" y="4479695"/>
              <a:ext cx="317500" cy="19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Y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795004" y="1482517"/>
            <a:ext cx="2488871" cy="1344687"/>
            <a:chOff x="1723089" y="3876027"/>
            <a:chExt cx="2488871" cy="1008515"/>
          </a:xfrm>
        </p:grpSpPr>
        <p:sp>
          <p:nvSpPr>
            <p:cNvPr id="57" name="矩形 56"/>
            <p:cNvSpPr/>
            <p:nvPr/>
          </p:nvSpPr>
          <p:spPr bwMode="auto">
            <a:xfrm>
              <a:off x="2740158" y="3947725"/>
              <a:ext cx="478368" cy="936817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/>
                <a:ea typeface="黑体"/>
                <a:cs typeface="+mn-cs"/>
              </a:endParaRPr>
            </a:p>
          </p:txBody>
        </p:sp>
        <p:sp>
          <p:nvSpPr>
            <p:cNvPr id="58" name="TextBox 5"/>
            <p:cNvSpPr txBox="1">
              <a:spLocks noChangeArrowheads="1"/>
            </p:cNvSpPr>
            <p:nvPr/>
          </p:nvSpPr>
          <p:spPr bwMode="auto">
            <a:xfrm>
              <a:off x="2767837" y="4108769"/>
              <a:ext cx="47836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&amp;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>
              <a:off x="2019347" y="4063292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2009355" y="4667343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3231778" y="4379311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sp>
          <p:nvSpPr>
            <p:cNvPr id="62" name="TextBox 10"/>
            <p:cNvSpPr txBox="1">
              <a:spLocks noChangeArrowheads="1"/>
            </p:cNvSpPr>
            <p:nvPr/>
          </p:nvSpPr>
          <p:spPr bwMode="auto">
            <a:xfrm>
              <a:off x="1723279" y="3876027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A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" name="TextBox 11"/>
            <p:cNvSpPr txBox="1">
              <a:spLocks noChangeArrowheads="1"/>
            </p:cNvSpPr>
            <p:nvPr/>
          </p:nvSpPr>
          <p:spPr bwMode="auto">
            <a:xfrm>
              <a:off x="1723089" y="4104811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B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4" name="TextBox 12"/>
            <p:cNvSpPr txBox="1">
              <a:spLocks noChangeArrowheads="1"/>
            </p:cNvSpPr>
            <p:nvPr/>
          </p:nvSpPr>
          <p:spPr bwMode="auto">
            <a:xfrm>
              <a:off x="3912980" y="4201533"/>
              <a:ext cx="29898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Y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65" name="直接箭头连接符 64"/>
            <p:cNvCxnSpPr/>
            <p:nvPr/>
          </p:nvCxnSpPr>
          <p:spPr bwMode="auto">
            <a:xfrm>
              <a:off x="2024597" y="4270895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sp>
          <p:nvSpPr>
            <p:cNvPr id="66" name="TextBox 11"/>
            <p:cNvSpPr txBox="1">
              <a:spLocks noChangeArrowheads="1"/>
            </p:cNvSpPr>
            <p:nvPr/>
          </p:nvSpPr>
          <p:spPr bwMode="auto">
            <a:xfrm>
              <a:off x="1723089" y="4523408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X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7" name="TextBox 11"/>
            <p:cNvSpPr txBox="1">
              <a:spLocks noChangeArrowheads="1"/>
            </p:cNvSpPr>
            <p:nvPr/>
          </p:nvSpPr>
          <p:spPr bwMode="auto">
            <a:xfrm>
              <a:off x="2123728" y="4290601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┇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</p:grpSp>
      <p:graphicFrame>
        <p:nvGraphicFramePr>
          <p:cNvPr id="68" name="表格 67">
            <a:extLst>
              <a:ext uri="{FF2B5EF4-FFF2-40B4-BE49-F238E27FC236}">
                <a16:creationId xmlns:a16="http://schemas.microsoft.com/office/drawing/2014/main" id="{83126DBC-9945-4D9E-88F1-82CCC340A2B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693037" y="3823741"/>
          <a:ext cx="2251825" cy="235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987998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或”逻辑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632039" y="1075455"/>
            <a:ext cx="7174675" cy="93716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电路中，“或”运算相当于开关的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联电路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仅当所有开关都断开时，电路才无电流通过。</a:t>
            </a:r>
          </a:p>
        </p:txBody>
      </p:sp>
      <p:sp>
        <p:nvSpPr>
          <p:cNvPr id="9" name="矩形 8"/>
          <p:cNvSpPr/>
          <p:nvPr/>
        </p:nvSpPr>
        <p:spPr>
          <a:xfrm>
            <a:off x="8113159" y="820760"/>
            <a:ext cx="3270607" cy="1356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或”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运算符号</a:t>
            </a: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：</a:t>
            </a:r>
            <a:r>
              <a:rPr lang="zh-CN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 </a:t>
            </a:r>
            <a:endParaRPr lang="en-US" altLang="zh-CN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685800" lvl="1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+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,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∨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83126DBC-9945-4D9E-88F1-82CCC340A2B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8622549" y="2516738"/>
          <a:ext cx="2251825" cy="235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alt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alt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0" y="5209708"/>
            <a:ext cx="12192000" cy="682783"/>
            <a:chOff x="0" y="3086635"/>
            <a:chExt cx="12192000" cy="682783"/>
          </a:xfrm>
        </p:grpSpPr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385285" y="3197193"/>
              <a:ext cx="342143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口诀：有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，全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endPara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aphicFrame>
        <p:nvGraphicFramePr>
          <p:cNvPr id="19" name="Object 4"/>
          <p:cNvGraphicFramePr>
            <a:graphicFrameLocks noChangeAspect="1"/>
          </p:cNvGraphicFramePr>
          <p:nvPr>
            <p:extLst/>
          </p:nvPr>
        </p:nvGraphicFramePr>
        <p:xfrm>
          <a:off x="2190467" y="2012615"/>
          <a:ext cx="4057818" cy="3048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7" imgW="2305812" imgH="1298448" progId="Visio.Drawing.11">
                  <p:embed/>
                </p:oleObj>
              </mc:Choice>
              <mc:Fallback>
                <p:oleObj name="Visio" r:id="rId7" imgW="2305812" imgH="1298448" progId="Visio.Drawing.11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467" y="2012615"/>
                        <a:ext cx="4057818" cy="30480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158767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或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pSp>
        <p:nvGrpSpPr>
          <p:cNvPr id="76" name="组合 75"/>
          <p:cNvGrpSpPr/>
          <p:nvPr/>
        </p:nvGrpSpPr>
        <p:grpSpPr>
          <a:xfrm>
            <a:off x="4219448" y="1577108"/>
            <a:ext cx="3214687" cy="1044312"/>
            <a:chOff x="1187624" y="4164780"/>
            <a:chExt cx="3214687" cy="783234"/>
          </a:xfrm>
        </p:grpSpPr>
        <p:sp>
          <p:nvSpPr>
            <p:cNvPr id="77" name="矩形 76"/>
            <p:cNvSpPr/>
            <p:nvPr/>
          </p:nvSpPr>
          <p:spPr bwMode="auto">
            <a:xfrm>
              <a:off x="2544935" y="4189784"/>
              <a:ext cx="642939" cy="758230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/>
                <a:ea typeface="黑体"/>
                <a:cs typeface="+mn-cs"/>
              </a:endParaRPr>
            </a:p>
          </p:txBody>
        </p:sp>
        <p:sp>
          <p:nvSpPr>
            <p:cNvPr id="78" name="TextBox 6"/>
            <p:cNvSpPr txBox="1">
              <a:spLocks noChangeArrowheads="1"/>
            </p:cNvSpPr>
            <p:nvPr/>
          </p:nvSpPr>
          <p:spPr bwMode="auto">
            <a:xfrm>
              <a:off x="2569649" y="4350350"/>
              <a:ext cx="642939" cy="30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</a:rPr>
                <a:t>≥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1698526" y="4350517"/>
              <a:ext cx="857250" cy="1191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triangle" w="lg" len="lg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1698526" y="4671986"/>
              <a:ext cx="857250" cy="1191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triangle" w="lg" len="lg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3187873" y="4511253"/>
              <a:ext cx="857250" cy="1190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triangle" w="lg" len="lg"/>
            </a:ln>
            <a:effectLst/>
          </p:spPr>
        </p:cxnSp>
        <p:sp>
          <p:nvSpPr>
            <p:cNvPr id="82" name="TextBox 10"/>
            <p:cNvSpPr txBox="1">
              <a:spLocks noChangeArrowheads="1"/>
            </p:cNvSpPr>
            <p:nvPr/>
          </p:nvSpPr>
          <p:spPr bwMode="auto">
            <a:xfrm>
              <a:off x="1187624" y="4164780"/>
              <a:ext cx="357187" cy="30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A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3" name="TextBox 11"/>
            <p:cNvSpPr txBox="1">
              <a:spLocks noChangeArrowheads="1"/>
            </p:cNvSpPr>
            <p:nvPr/>
          </p:nvSpPr>
          <p:spPr bwMode="auto">
            <a:xfrm>
              <a:off x="1187624" y="4486349"/>
              <a:ext cx="357187" cy="30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B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4" name="TextBox 12"/>
            <p:cNvSpPr txBox="1">
              <a:spLocks noChangeArrowheads="1"/>
            </p:cNvSpPr>
            <p:nvPr/>
          </p:nvSpPr>
          <p:spPr bwMode="auto">
            <a:xfrm>
              <a:off x="4045124" y="4325565"/>
              <a:ext cx="357187" cy="30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Y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</p:grpSp>
      <p:pic>
        <p:nvPicPr>
          <p:cNvPr id="8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225" y="1197560"/>
            <a:ext cx="2016224" cy="212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6" name="组合 85"/>
          <p:cNvGrpSpPr/>
          <p:nvPr/>
        </p:nvGrpSpPr>
        <p:grpSpPr>
          <a:xfrm>
            <a:off x="8291385" y="1519023"/>
            <a:ext cx="2612441" cy="1344687"/>
            <a:chOff x="1723089" y="3876027"/>
            <a:chExt cx="2612441" cy="1008515"/>
          </a:xfrm>
        </p:grpSpPr>
        <p:sp>
          <p:nvSpPr>
            <p:cNvPr id="87" name="矩形 86"/>
            <p:cNvSpPr/>
            <p:nvPr/>
          </p:nvSpPr>
          <p:spPr bwMode="auto">
            <a:xfrm>
              <a:off x="2740157" y="3947725"/>
              <a:ext cx="638301" cy="936817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/>
                <a:ea typeface="黑体"/>
                <a:cs typeface="+mn-cs"/>
              </a:endParaRPr>
            </a:p>
          </p:txBody>
        </p:sp>
        <p:sp>
          <p:nvSpPr>
            <p:cNvPr id="88" name="TextBox 5"/>
            <p:cNvSpPr txBox="1">
              <a:spLocks noChangeArrowheads="1"/>
            </p:cNvSpPr>
            <p:nvPr/>
          </p:nvSpPr>
          <p:spPr bwMode="auto">
            <a:xfrm>
              <a:off x="2767836" y="4108769"/>
              <a:ext cx="63533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itchFamily="2" charset="-122"/>
                </a:rPr>
                <a:t>≥1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</a:endParaRPr>
            </a:p>
          </p:txBody>
        </p:sp>
        <p:cxnSp>
          <p:nvCxnSpPr>
            <p:cNvPr id="89" name="直接箭头连接符 88"/>
            <p:cNvCxnSpPr/>
            <p:nvPr/>
          </p:nvCxnSpPr>
          <p:spPr bwMode="auto">
            <a:xfrm>
              <a:off x="2019347" y="4063292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90" name="直接箭头连接符 89"/>
            <p:cNvCxnSpPr/>
            <p:nvPr/>
          </p:nvCxnSpPr>
          <p:spPr bwMode="auto">
            <a:xfrm>
              <a:off x="2009355" y="4667343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91" name="直接箭头连接符 90"/>
            <p:cNvCxnSpPr/>
            <p:nvPr/>
          </p:nvCxnSpPr>
          <p:spPr bwMode="auto">
            <a:xfrm>
              <a:off x="3384935" y="4379311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sp>
          <p:nvSpPr>
            <p:cNvPr id="92" name="TextBox 10"/>
            <p:cNvSpPr txBox="1">
              <a:spLocks noChangeArrowheads="1"/>
            </p:cNvSpPr>
            <p:nvPr/>
          </p:nvSpPr>
          <p:spPr bwMode="auto">
            <a:xfrm>
              <a:off x="1723279" y="3876027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A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93" name="TextBox 11"/>
            <p:cNvSpPr txBox="1">
              <a:spLocks noChangeArrowheads="1"/>
            </p:cNvSpPr>
            <p:nvPr/>
          </p:nvSpPr>
          <p:spPr bwMode="auto">
            <a:xfrm>
              <a:off x="1723089" y="4104811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B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94" name="TextBox 12"/>
            <p:cNvSpPr txBox="1">
              <a:spLocks noChangeArrowheads="1"/>
            </p:cNvSpPr>
            <p:nvPr/>
          </p:nvSpPr>
          <p:spPr bwMode="auto">
            <a:xfrm>
              <a:off x="4036550" y="4201533"/>
              <a:ext cx="29898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Y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95" name="直接箭头连接符 94"/>
            <p:cNvCxnSpPr/>
            <p:nvPr/>
          </p:nvCxnSpPr>
          <p:spPr bwMode="auto">
            <a:xfrm>
              <a:off x="2024597" y="4270895"/>
              <a:ext cx="717552" cy="1175"/>
            </a:xfrm>
            <a:prstGeom prst="straightConnector1">
              <a:avLst/>
            </a:prstGeom>
            <a:noFill/>
            <a:ln w="25400" cap="flat" cmpd="sng" algn="ctr">
              <a:solidFill>
                <a:srgbClr val="FF6600"/>
              </a:solidFill>
              <a:prstDash val="solid"/>
              <a:miter lim="800000"/>
              <a:tailEnd type="arrow"/>
            </a:ln>
            <a:effectLst/>
          </p:spPr>
        </p:cxnSp>
        <p:sp>
          <p:nvSpPr>
            <p:cNvPr id="96" name="TextBox 11"/>
            <p:cNvSpPr txBox="1">
              <a:spLocks noChangeArrowheads="1"/>
            </p:cNvSpPr>
            <p:nvPr/>
          </p:nvSpPr>
          <p:spPr bwMode="auto">
            <a:xfrm>
              <a:off x="1723089" y="4523408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X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97" name="TextBox 11"/>
            <p:cNvSpPr txBox="1">
              <a:spLocks noChangeArrowheads="1"/>
            </p:cNvSpPr>
            <p:nvPr/>
          </p:nvSpPr>
          <p:spPr bwMode="auto">
            <a:xfrm>
              <a:off x="2123728" y="4290601"/>
              <a:ext cx="298980" cy="253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</a:rPr>
                <a:t>┇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</a:endParaRPr>
            </a:p>
          </p:txBody>
        </p:sp>
      </p:grpSp>
      <p:graphicFrame>
        <p:nvGraphicFramePr>
          <p:cNvPr id="98" name="表格 97">
            <a:extLst>
              <a:ext uri="{FF2B5EF4-FFF2-40B4-BE49-F238E27FC236}">
                <a16:creationId xmlns:a16="http://schemas.microsoft.com/office/drawing/2014/main" id="{83126DBC-9945-4D9E-88F1-82CCC340A2B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797029" y="3655723"/>
          <a:ext cx="2251825" cy="2350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9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A    B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0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chemeClr val="tx1"/>
                          </a:solidFill>
                          <a:effectLst/>
                        </a:rPr>
                        <a:t>0    1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alt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0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alt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0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>
                          <a:solidFill>
                            <a:schemeClr val="tx1"/>
                          </a:solidFill>
                          <a:effectLst/>
                        </a:rPr>
                        <a:t>1    1</a:t>
                      </a:r>
                      <a:endParaRPr lang="zh-CN" sz="280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GB" sz="20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474746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非”逻辑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632039" y="798054"/>
            <a:ext cx="7174675" cy="1379487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zh-CN" dirty="0">
                <a:solidFill>
                  <a:prstClr val="black"/>
                </a:solidFill>
                <a:latin typeface="黑体"/>
                <a:ea typeface="黑体"/>
              </a:rPr>
              <a:t>当决定事件结果的条件满足时，事件不发生。</a:t>
            </a:r>
            <a:endParaRPr lang="en-US" altLang="zh-CN" dirty="0">
              <a:solidFill>
                <a:prstClr val="black"/>
              </a:solidFill>
              <a:latin typeface="黑体"/>
              <a:ea typeface="黑体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“</a:t>
            </a:r>
            <a:r>
              <a:rPr lang="zh-CN" altLang="zh-CN" dirty="0">
                <a:solidFill>
                  <a:prstClr val="black"/>
                </a:solidFill>
                <a:latin typeface="黑体"/>
                <a:ea typeface="黑体"/>
              </a:rPr>
              <a:t>非”属于单边运算，只有一个运算对象，运算符为一条上横线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。</a:t>
            </a:r>
            <a:endParaRPr lang="en-US" altLang="zh-CN" dirty="0">
              <a:solidFill>
                <a:prstClr val="black"/>
              </a:solidFill>
              <a:latin typeface="黑体"/>
              <a:ea typeface="黑体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113159" y="820760"/>
            <a:ext cx="3270607" cy="1356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“非”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运算符号</a:t>
            </a:r>
            <a:r>
              <a:rPr lang="zh-CN" altLang="en-US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：</a:t>
            </a:r>
            <a:r>
              <a:rPr lang="zh-CN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 </a:t>
            </a:r>
            <a:endParaRPr lang="en-US" altLang="zh-CN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685800" lvl="1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A=B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0" y="5209708"/>
            <a:ext cx="12192000" cy="682783"/>
            <a:chOff x="0" y="3086635"/>
            <a:chExt cx="12192000" cy="682783"/>
          </a:xfrm>
        </p:grpSpPr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035141" y="3197193"/>
              <a:ext cx="412171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口诀：按位取反，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,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为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endPara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aphicFrame>
        <p:nvGraphicFramePr>
          <p:cNvPr id="18" name="Object 2">
            <a:extLst>
              <a:ext uri="{FF2B5EF4-FFF2-40B4-BE49-F238E27FC236}">
                <a16:creationId xmlns:a16="http://schemas.microsoft.com/office/drawing/2014/main" id="{E801E10F-3C3E-4008-AA52-83BA421104A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619610" y="2419852"/>
          <a:ext cx="3199532" cy="219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Visio" r:id="rId7" imgW="1855851" imgH="1117854" progId="Visio.Drawing.11">
                  <p:embed/>
                </p:oleObj>
              </mc:Choice>
              <mc:Fallback>
                <p:oleObj name="Visio" r:id="rId7" imgW="1855851" imgH="1117854" progId="Visio.Drawing.11">
                  <p:embed/>
                  <p:pic>
                    <p:nvPicPr>
                      <p:cNvPr id="18" name="Object 2">
                        <a:extLst>
                          <a:ext uri="{FF2B5EF4-FFF2-40B4-BE49-F238E27FC236}">
                            <a16:creationId xmlns:a16="http://schemas.microsoft.com/office/drawing/2014/main" id="{E801E10F-3C3E-4008-AA52-83BA421104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610" y="2419852"/>
                        <a:ext cx="3199532" cy="219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连接符 23"/>
          <p:cNvCxnSpPr/>
          <p:nvPr/>
        </p:nvCxnSpPr>
        <p:spPr bwMode="auto">
          <a:xfrm>
            <a:off x="9173367" y="1707603"/>
            <a:ext cx="216000" cy="0"/>
          </a:xfrm>
          <a:prstGeom prst="line">
            <a:avLst/>
          </a:prstGeom>
          <a:noFill/>
          <a:ln w="254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pic>
        <p:nvPicPr>
          <p:cNvPr id="25" name="Picture 8">
            <a:extLst>
              <a:ext uri="{FF2B5EF4-FFF2-40B4-BE49-F238E27FC236}">
                <a16:creationId xmlns:a16="http://schemas.microsoft.com/office/drawing/2014/main" id="{1D0555B8-D564-4E6D-B08D-929F21626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6855" y="2199695"/>
            <a:ext cx="1863214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0964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“非</a:t>
            </a:r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53F9C3-D5CE-440A-8425-F3473F7AF901}"/>
              </a:ext>
            </a:extLst>
          </p:cNvPr>
          <p:cNvGrpSpPr/>
          <p:nvPr/>
        </p:nvGrpSpPr>
        <p:grpSpPr>
          <a:xfrm>
            <a:off x="6704910" y="1484616"/>
            <a:ext cx="3040396" cy="1281986"/>
            <a:chOff x="1691680" y="3009058"/>
            <a:chExt cx="2713484" cy="696516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3881CBAE-3A3F-40A4-B976-082BED8287EB}"/>
                </a:ext>
              </a:extLst>
            </p:cNvPr>
            <p:cNvSpPr/>
            <p:nvPr/>
          </p:nvSpPr>
          <p:spPr bwMode="auto">
            <a:xfrm>
              <a:off x="2817664" y="3009058"/>
              <a:ext cx="508000" cy="696516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TextBox 6">
              <a:extLst>
                <a:ext uri="{FF2B5EF4-FFF2-40B4-BE49-F238E27FC236}">
                  <a16:creationId xmlns:a16="http://schemas.microsoft.com/office/drawing/2014/main" id="{C461CEC1-4548-4090-B23C-3815B4F7D0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0142" y="3130554"/>
              <a:ext cx="381000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latin typeface="+mn-lt"/>
                </a:rPr>
                <a:t>1</a:t>
              </a:r>
              <a:endParaRPr lang="zh-CN" altLang="en-US" sz="2400" b="1" dirty="0">
                <a:latin typeface="+mn-lt"/>
              </a:endParaRPr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94AA8498-F5EA-46B0-B193-9B02CB521348}"/>
                </a:ext>
              </a:extLst>
            </p:cNvPr>
            <p:cNvCxnSpPr/>
            <p:nvPr/>
          </p:nvCxnSpPr>
          <p:spPr bwMode="auto">
            <a:xfrm>
              <a:off x="2057094" y="3329337"/>
              <a:ext cx="762000" cy="1190"/>
            </a:xfrm>
            <a:prstGeom prst="straightConnector1">
              <a:avLst/>
            </a:prstGeom>
            <a:ln w="25400">
              <a:solidFill>
                <a:srgbClr val="FF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475FEF5B-80DE-4477-A31A-2E33E7240F4E}"/>
                </a:ext>
              </a:extLst>
            </p:cNvPr>
            <p:cNvCxnSpPr/>
            <p:nvPr/>
          </p:nvCxnSpPr>
          <p:spPr bwMode="auto">
            <a:xfrm>
              <a:off x="3325664" y="3330527"/>
              <a:ext cx="762000" cy="1191"/>
            </a:xfrm>
            <a:prstGeom prst="straightConnector1">
              <a:avLst/>
            </a:prstGeom>
            <a:ln w="25400">
              <a:solidFill>
                <a:srgbClr val="FF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10">
              <a:extLst>
                <a:ext uri="{FF2B5EF4-FFF2-40B4-BE49-F238E27FC236}">
                  <a16:creationId xmlns:a16="http://schemas.microsoft.com/office/drawing/2014/main" id="{7E4D7B11-A45A-46C0-A13C-18A8A9C8C1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1680" y="3131663"/>
              <a:ext cx="432048" cy="30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/>
                <a:t>A</a:t>
              </a:r>
              <a:endParaRPr lang="zh-CN" altLang="en-US" sz="2000" b="1" dirty="0"/>
            </a:p>
          </p:txBody>
        </p:sp>
        <p:sp>
          <p:nvSpPr>
            <p:cNvPr id="39" name="TextBox 11">
              <a:extLst>
                <a:ext uri="{FF2B5EF4-FFF2-40B4-BE49-F238E27FC236}">
                  <a16:creationId xmlns:a16="http://schemas.microsoft.com/office/drawing/2014/main" id="{4CB016FF-CEF9-4032-B4B6-C5EA41064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7664" y="3145015"/>
              <a:ext cx="317500" cy="30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/>
                <a:t>F</a:t>
              </a:r>
              <a:endParaRPr lang="zh-CN" altLang="en-US" sz="2000" b="1" dirty="0"/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A3DCE5EC-940D-4242-87AD-3FC851703462}"/>
                </a:ext>
              </a:extLst>
            </p:cNvPr>
            <p:cNvSpPr/>
            <p:nvPr/>
          </p:nvSpPr>
          <p:spPr bwMode="auto">
            <a:xfrm>
              <a:off x="3325664" y="3267134"/>
              <a:ext cx="126000" cy="1260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41" name="Picture 8">
            <a:extLst>
              <a:ext uri="{FF2B5EF4-FFF2-40B4-BE49-F238E27FC236}">
                <a16:creationId xmlns:a16="http://schemas.microsoft.com/office/drawing/2014/main" id="{1D0555B8-D564-4E6D-B08D-929F21626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7573" y="3504786"/>
            <a:ext cx="1863214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42945" y="1233037"/>
            <a:ext cx="3044456" cy="210828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3683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1611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4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异或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71" name="内容占位符 2"/>
          <p:cNvSpPr txBox="1">
            <a:spLocks/>
          </p:cNvSpPr>
          <p:nvPr/>
        </p:nvSpPr>
        <p:spPr bwMode="auto">
          <a:xfrm>
            <a:off x="2391615" y="1676400"/>
            <a:ext cx="457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F=A XOR B  =  AB'+A'B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2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615" y="2819400"/>
            <a:ext cx="4319588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215" y="762000"/>
            <a:ext cx="35052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6415" y="2209800"/>
            <a:ext cx="1752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3" name="表格 1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996640"/>
              </p:ext>
            </p:extLst>
          </p:nvPr>
        </p:nvGraphicFramePr>
        <p:xfrm>
          <a:off x="7192215" y="3352800"/>
          <a:ext cx="2895600" cy="3505200"/>
        </p:xfrm>
        <a:graphic>
          <a:graphicData uri="http://schemas.openxmlformats.org/drawingml/2006/table">
            <a:tbl>
              <a:tblPr firstRow="1" bandRow="1"/>
              <a:tblGrid>
                <a:gridCol w="96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05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A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B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F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05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0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0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0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05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0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1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1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05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1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0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1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05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1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1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nstantia"/>
                        </a:defRPr>
                      </a:lvl9pPr>
                    </a:lstStyle>
                    <a:p>
                      <a:pPr algn="ctr"/>
                      <a:r>
                        <a:rPr lang="en-US" altLang="zh-CN" sz="4000" dirty="0"/>
                        <a:t>0</a:t>
                      </a:r>
                      <a:endParaRPr lang="zh-CN" altLang="en-US" sz="4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F6FC6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153703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其他逻辑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701391" y="1268026"/>
            <a:ext cx="2698175" cy="2054853"/>
            <a:chOff x="1184274" y="1268026"/>
            <a:chExt cx="2698175" cy="2054853"/>
          </a:xfrm>
        </p:grpSpPr>
        <p:sp>
          <p:nvSpPr>
            <p:cNvPr id="9" name="矩形 8"/>
            <p:cNvSpPr/>
            <p:nvPr/>
          </p:nvSpPr>
          <p:spPr>
            <a:xfrm>
              <a:off x="1184274" y="1268026"/>
              <a:ext cx="269817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indent="-457200">
                <a:spcBef>
                  <a:spcPts val="600"/>
                </a:spcBef>
                <a:buFont typeface="Wingdings" panose="05000000000000000000" pitchFamily="2" charset="2"/>
                <a:buChar char="Ø"/>
              </a:pPr>
              <a:r>
                <a:rPr lang="zh-CN" altLang="en-US" sz="3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与非”门</a:t>
              </a:r>
              <a:endParaRPr lang="en-US" altLang="zh-CN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3480167E-294F-4DA5-BD80-8F2542A43B99}"/>
                </a:ext>
              </a:extLst>
            </p:cNvPr>
            <p:cNvGrpSpPr/>
            <p:nvPr/>
          </p:nvGrpSpPr>
          <p:grpSpPr>
            <a:xfrm>
              <a:off x="1288891" y="2311370"/>
              <a:ext cx="2593558" cy="1011509"/>
              <a:chOff x="1436515" y="2974148"/>
              <a:chExt cx="2628576" cy="807947"/>
            </a:xfrm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D38ED714-0D8B-40C0-88C1-1076B7DBBC04}"/>
                  </a:ext>
                </a:extLst>
              </p:cNvPr>
              <p:cNvSpPr/>
              <p:nvPr/>
            </p:nvSpPr>
            <p:spPr bwMode="auto">
              <a:xfrm>
                <a:off x="2434359" y="3023864"/>
                <a:ext cx="553466" cy="758231"/>
              </a:xfrm>
              <a:prstGeom prst="rect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3" name="TextBox 5">
                <a:extLst>
                  <a:ext uri="{FF2B5EF4-FFF2-40B4-BE49-F238E27FC236}">
                    <a16:creationId xmlns:a16="http://schemas.microsoft.com/office/drawing/2014/main" id="{96DF47B1-A058-40D5-BB58-44BD3467D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5795" y="3184432"/>
                <a:ext cx="571500" cy="3195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/>
                  <a:t>&amp;</a:t>
                </a:r>
                <a:endParaRPr lang="zh-CN" altLang="en-US" sz="2000" b="1" dirty="0"/>
              </a:p>
            </p:txBody>
          </p: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1945F4E9-61E3-4A64-89A3-82792284686D}"/>
                  </a:ext>
                </a:extLst>
              </p:cNvPr>
              <p:cNvCxnSpPr/>
              <p:nvPr/>
            </p:nvCxnSpPr>
            <p:spPr bwMode="auto">
              <a:xfrm>
                <a:off x="1868563" y="3185194"/>
                <a:ext cx="565795" cy="596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F27EE9B0-3B45-4E07-813B-3228C082DDE7}"/>
                  </a:ext>
                </a:extLst>
              </p:cNvPr>
              <p:cNvCxnSpPr/>
              <p:nvPr/>
            </p:nvCxnSpPr>
            <p:spPr bwMode="auto">
              <a:xfrm>
                <a:off x="1868563" y="3579862"/>
                <a:ext cx="565795" cy="0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4977B575-7888-447E-BEB0-5D59DB9DA3AE}"/>
                  </a:ext>
                </a:extLst>
              </p:cNvPr>
              <p:cNvCxnSpPr/>
              <p:nvPr/>
            </p:nvCxnSpPr>
            <p:spPr bwMode="auto">
              <a:xfrm flipV="1">
                <a:off x="3067332" y="3402979"/>
                <a:ext cx="652929" cy="0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10">
                <a:extLst>
                  <a:ext uri="{FF2B5EF4-FFF2-40B4-BE49-F238E27FC236}">
                    <a16:creationId xmlns:a16="http://schemas.microsoft.com/office/drawing/2014/main" id="{F2448E20-F6F0-4A07-977C-F15EB73E82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6515" y="2974148"/>
                <a:ext cx="357187" cy="3195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/>
                  <a:t>A</a:t>
                </a:r>
                <a:endParaRPr lang="zh-CN" altLang="en-US" sz="2000" b="1"/>
              </a:p>
            </p:txBody>
          </p:sp>
          <p:sp>
            <p:nvSpPr>
              <p:cNvPr id="29" name="TextBox 11">
                <a:extLst>
                  <a:ext uri="{FF2B5EF4-FFF2-40B4-BE49-F238E27FC236}">
                    <a16:creationId xmlns:a16="http://schemas.microsoft.com/office/drawing/2014/main" id="{CFDE872F-1A8C-4C98-9055-4F758AA9E9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6515" y="3388552"/>
                <a:ext cx="357187" cy="3195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/>
                  <a:t>B</a:t>
                </a:r>
                <a:endParaRPr lang="zh-CN" altLang="en-US" sz="2000" b="1" dirty="0"/>
              </a:p>
            </p:txBody>
          </p:sp>
          <p:sp>
            <p:nvSpPr>
              <p:cNvPr id="30" name="TextBox 12">
                <a:extLst>
                  <a:ext uri="{FF2B5EF4-FFF2-40B4-BE49-F238E27FC236}">
                    <a16:creationId xmlns:a16="http://schemas.microsoft.com/office/drawing/2014/main" id="{D3776FB7-A609-4F6C-BFB9-3104199D15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7904" y="3209075"/>
                <a:ext cx="357187" cy="319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/>
                  <a:t>F</a:t>
                </a:r>
                <a:endParaRPr lang="zh-CN" altLang="en-US" sz="2000" b="1" dirty="0"/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971B4CCA-A7D6-4232-BB4D-20C8C0FF1B62}"/>
                  </a:ext>
                </a:extLst>
              </p:cNvPr>
              <p:cNvSpPr/>
              <p:nvPr/>
            </p:nvSpPr>
            <p:spPr bwMode="auto">
              <a:xfrm>
                <a:off x="2975467" y="3345352"/>
                <a:ext cx="126000" cy="12600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 w="25400" cap="sq" cmpd="sng" algn="ctr">
                <a:noFill/>
                <a:prstDash val="solid"/>
                <a:round/>
                <a:headEnd type="none" w="sm" len="sm"/>
                <a:tailEnd type="none" w="lg" len="lg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2" name="组合 11"/>
          <p:cNvGrpSpPr/>
          <p:nvPr/>
        </p:nvGrpSpPr>
        <p:grpSpPr>
          <a:xfrm>
            <a:off x="547682" y="3743248"/>
            <a:ext cx="3093492" cy="2061233"/>
            <a:chOff x="999742" y="3743248"/>
            <a:chExt cx="3093492" cy="2061233"/>
          </a:xfrm>
        </p:grpSpPr>
        <p:sp>
          <p:nvSpPr>
            <p:cNvPr id="52" name="矩形 51"/>
            <p:cNvSpPr/>
            <p:nvPr/>
          </p:nvSpPr>
          <p:spPr>
            <a:xfrm>
              <a:off x="1122629" y="3743248"/>
              <a:ext cx="269817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indent="-457200">
                <a:spcBef>
                  <a:spcPts val="600"/>
                </a:spcBef>
                <a:buFont typeface="Wingdings" panose="05000000000000000000" pitchFamily="2" charset="2"/>
                <a:buChar char="Ø"/>
              </a:pPr>
              <a:r>
                <a:rPr lang="zh-CN" altLang="en-US" sz="3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异或”门</a:t>
              </a:r>
              <a:endParaRPr lang="en-US" altLang="zh-CN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4DCA2F08-FBB3-4B2A-83BE-08D34EC70669}"/>
                </a:ext>
              </a:extLst>
            </p:cNvPr>
            <p:cNvGrpSpPr/>
            <p:nvPr/>
          </p:nvGrpSpPr>
          <p:grpSpPr>
            <a:xfrm>
              <a:off x="999742" y="4842453"/>
              <a:ext cx="3093492" cy="962028"/>
              <a:chOff x="1259632" y="3876751"/>
              <a:chExt cx="3093492" cy="721521"/>
            </a:xfrm>
          </p:grpSpPr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580130D2-D4F9-4D55-902D-945567A4ADC8}"/>
                  </a:ext>
                </a:extLst>
              </p:cNvPr>
              <p:cNvSpPr/>
              <p:nvPr/>
            </p:nvSpPr>
            <p:spPr bwMode="auto">
              <a:xfrm>
                <a:off x="2545509" y="3901757"/>
                <a:ext cx="586332" cy="696515"/>
              </a:xfrm>
              <a:prstGeom prst="rect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86" name="TextBox 6">
                <a:extLst>
                  <a:ext uri="{FF2B5EF4-FFF2-40B4-BE49-F238E27FC236}">
                    <a16:creationId xmlns:a16="http://schemas.microsoft.com/office/drawing/2014/main" id="{532945C9-0E63-48BD-B1BE-675E7A191A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79221" y="4043639"/>
                <a:ext cx="680661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GB" altLang="zh-CN" sz="2000" b="1" dirty="0">
                    <a:latin typeface="+mj-lt"/>
                    <a:sym typeface="Symbol" pitchFamily="18" charset="2"/>
                  </a:rPr>
                  <a:t>=1</a:t>
                </a:r>
                <a:endParaRPr lang="zh-CN" altLang="en-US" sz="2000" b="1" dirty="0">
                  <a:latin typeface="+mj-lt"/>
                </a:endParaRPr>
              </a:p>
            </p:txBody>
          </p:sp>
          <p:cxnSp>
            <p:nvCxnSpPr>
              <p:cNvPr id="87" name="直接箭头连接符 86">
                <a:extLst>
                  <a:ext uri="{FF2B5EF4-FFF2-40B4-BE49-F238E27FC236}">
                    <a16:creationId xmlns:a16="http://schemas.microsoft.com/office/drawing/2014/main" id="{7D6A0763-9D2C-4C99-B98E-180DDC7D0F5B}"/>
                  </a:ext>
                </a:extLst>
              </p:cNvPr>
              <p:cNvCxnSpPr/>
              <p:nvPr/>
            </p:nvCxnSpPr>
            <p:spPr bwMode="auto">
              <a:xfrm>
                <a:off x="1688257" y="4062492"/>
                <a:ext cx="857250" cy="1191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>
                <a:extLst>
                  <a:ext uri="{FF2B5EF4-FFF2-40B4-BE49-F238E27FC236}">
                    <a16:creationId xmlns:a16="http://schemas.microsoft.com/office/drawing/2014/main" id="{E4347A8B-1708-404A-9AF3-5C8582E331A6}"/>
                  </a:ext>
                </a:extLst>
              </p:cNvPr>
              <p:cNvCxnSpPr/>
              <p:nvPr/>
            </p:nvCxnSpPr>
            <p:spPr bwMode="auto">
              <a:xfrm>
                <a:off x="1688257" y="4383960"/>
                <a:ext cx="857250" cy="1191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直接箭头连接符 88">
                <a:extLst>
                  <a:ext uri="{FF2B5EF4-FFF2-40B4-BE49-F238E27FC236}">
                    <a16:creationId xmlns:a16="http://schemas.microsoft.com/office/drawing/2014/main" id="{09CB3546-28FF-4604-A793-FC51F2E6E65C}"/>
                  </a:ext>
                </a:extLst>
              </p:cNvPr>
              <p:cNvCxnSpPr/>
              <p:nvPr/>
            </p:nvCxnSpPr>
            <p:spPr bwMode="auto">
              <a:xfrm>
                <a:off x="3131840" y="4223227"/>
                <a:ext cx="857250" cy="1190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" name="TextBox 10">
                <a:extLst>
                  <a:ext uri="{FF2B5EF4-FFF2-40B4-BE49-F238E27FC236}">
                    <a16:creationId xmlns:a16="http://schemas.microsoft.com/office/drawing/2014/main" id="{F8C3B8A0-73FB-454C-9ED5-F06A867BD3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9632" y="3876751"/>
                <a:ext cx="357188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/>
                  <a:t>A</a:t>
                </a:r>
                <a:endParaRPr lang="zh-CN" altLang="en-US" sz="2000" b="1"/>
              </a:p>
            </p:txBody>
          </p:sp>
          <p:sp>
            <p:nvSpPr>
              <p:cNvPr id="91" name="TextBox 11">
                <a:extLst>
                  <a:ext uri="{FF2B5EF4-FFF2-40B4-BE49-F238E27FC236}">
                    <a16:creationId xmlns:a16="http://schemas.microsoft.com/office/drawing/2014/main" id="{B2CDD6CC-14F3-4DF7-A1C3-8E725CDE0B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9632" y="4198317"/>
                <a:ext cx="357188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/>
                  <a:t>B</a:t>
                </a:r>
                <a:endParaRPr lang="zh-CN" altLang="en-US" sz="2000" b="1"/>
              </a:p>
            </p:txBody>
          </p:sp>
          <p:sp>
            <p:nvSpPr>
              <p:cNvPr id="92" name="TextBox 12">
                <a:extLst>
                  <a:ext uri="{FF2B5EF4-FFF2-40B4-BE49-F238E27FC236}">
                    <a16:creationId xmlns:a16="http://schemas.microsoft.com/office/drawing/2014/main" id="{816C54B7-754C-4F5C-89C0-9F6A6E1F58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5936" y="4037534"/>
                <a:ext cx="357188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/>
                  <a:t>F</a:t>
                </a:r>
                <a:endParaRPr lang="zh-CN" altLang="en-US" sz="2000" b="1" dirty="0"/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6166887" y="3743248"/>
            <a:ext cx="3093492" cy="2061233"/>
            <a:chOff x="6618947" y="3743248"/>
            <a:chExt cx="3093492" cy="2061233"/>
          </a:xfrm>
        </p:grpSpPr>
        <p:sp>
          <p:nvSpPr>
            <p:cNvPr id="63" name="矩形 62"/>
            <p:cNvSpPr/>
            <p:nvPr/>
          </p:nvSpPr>
          <p:spPr>
            <a:xfrm>
              <a:off x="6650126" y="3743248"/>
              <a:ext cx="269817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indent="-457200">
                <a:spcBef>
                  <a:spcPts val="600"/>
                </a:spcBef>
                <a:buFont typeface="Wingdings" panose="05000000000000000000" pitchFamily="2" charset="2"/>
                <a:buChar char="Ø"/>
              </a:pPr>
              <a:r>
                <a:rPr lang="zh-CN" altLang="en-US" sz="3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同或”门</a:t>
              </a:r>
              <a:endParaRPr lang="en-US" altLang="zh-CN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3" name="组合 92">
              <a:extLst>
                <a:ext uri="{FF2B5EF4-FFF2-40B4-BE49-F238E27FC236}">
                  <a16:creationId xmlns:a16="http://schemas.microsoft.com/office/drawing/2014/main" id="{7F0BD1BA-02B8-4B4B-839C-919123FF18DE}"/>
                </a:ext>
              </a:extLst>
            </p:cNvPr>
            <p:cNvGrpSpPr/>
            <p:nvPr/>
          </p:nvGrpSpPr>
          <p:grpSpPr>
            <a:xfrm>
              <a:off x="6618947" y="4842453"/>
              <a:ext cx="3093492" cy="962028"/>
              <a:chOff x="1628209" y="2923820"/>
              <a:chExt cx="3093492" cy="721521"/>
            </a:xfrm>
          </p:grpSpPr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473198A1-9805-41B6-BEF9-F7A0AAAF621F}"/>
                  </a:ext>
                </a:extLst>
              </p:cNvPr>
              <p:cNvGrpSpPr/>
              <p:nvPr/>
            </p:nvGrpSpPr>
            <p:grpSpPr>
              <a:xfrm>
                <a:off x="1628209" y="2923820"/>
                <a:ext cx="3093492" cy="721521"/>
                <a:chOff x="1259632" y="3876751"/>
                <a:chExt cx="3093492" cy="721521"/>
              </a:xfrm>
            </p:grpSpPr>
            <p:sp>
              <p:nvSpPr>
                <p:cNvPr id="96" name="矩形 95">
                  <a:extLst>
                    <a:ext uri="{FF2B5EF4-FFF2-40B4-BE49-F238E27FC236}">
                      <a16:creationId xmlns:a16="http://schemas.microsoft.com/office/drawing/2014/main" id="{86A5F18A-B350-4695-9CC8-7986B53D19A2}"/>
                    </a:ext>
                  </a:extLst>
                </p:cNvPr>
                <p:cNvSpPr/>
                <p:nvPr/>
              </p:nvSpPr>
              <p:spPr bwMode="auto">
                <a:xfrm>
                  <a:off x="2545509" y="3901757"/>
                  <a:ext cx="586332" cy="696515"/>
                </a:xfrm>
                <a:prstGeom prst="rect">
                  <a:avLst/>
                </a:prstGeom>
                <a:solidFill>
                  <a:schemeClr val="accent5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97" name="TextBox 6">
                  <a:extLst>
                    <a:ext uri="{FF2B5EF4-FFF2-40B4-BE49-F238E27FC236}">
                      <a16:creationId xmlns:a16="http://schemas.microsoft.com/office/drawing/2014/main" id="{847389A7-2121-4568-A4D6-75DB9510DC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79221" y="4043639"/>
                  <a:ext cx="680661" cy="3000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GB" altLang="zh-CN" sz="2000" b="1" dirty="0">
                      <a:latin typeface="+mj-lt"/>
                      <a:sym typeface="Symbol" pitchFamily="18" charset="2"/>
                    </a:rPr>
                    <a:t>=1</a:t>
                  </a:r>
                  <a:endParaRPr lang="zh-CN" altLang="en-US" sz="2000" b="1" dirty="0">
                    <a:latin typeface="+mj-lt"/>
                  </a:endParaRPr>
                </a:p>
              </p:txBody>
            </p:sp>
            <p:cxnSp>
              <p:nvCxnSpPr>
                <p:cNvPr id="98" name="直接箭头连接符 97">
                  <a:extLst>
                    <a:ext uri="{FF2B5EF4-FFF2-40B4-BE49-F238E27FC236}">
                      <a16:creationId xmlns:a16="http://schemas.microsoft.com/office/drawing/2014/main" id="{74F56DA6-7E64-4F09-9245-44B71B4D3BBF}"/>
                    </a:ext>
                  </a:extLst>
                </p:cNvPr>
                <p:cNvCxnSpPr/>
                <p:nvPr/>
              </p:nvCxnSpPr>
              <p:spPr bwMode="auto">
                <a:xfrm>
                  <a:off x="1688257" y="4062492"/>
                  <a:ext cx="857250" cy="1191"/>
                </a:xfrm>
                <a:prstGeom prst="straightConnector1">
                  <a:avLst/>
                </a:prstGeom>
                <a:ln w="25400">
                  <a:solidFill>
                    <a:srgbClr val="FF6600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箭头连接符 98">
                  <a:extLst>
                    <a:ext uri="{FF2B5EF4-FFF2-40B4-BE49-F238E27FC236}">
                      <a16:creationId xmlns:a16="http://schemas.microsoft.com/office/drawing/2014/main" id="{D7C0EC3F-3231-4C61-A887-2DDD2743F255}"/>
                    </a:ext>
                  </a:extLst>
                </p:cNvPr>
                <p:cNvCxnSpPr/>
                <p:nvPr/>
              </p:nvCxnSpPr>
              <p:spPr bwMode="auto">
                <a:xfrm>
                  <a:off x="1688257" y="4383960"/>
                  <a:ext cx="857250" cy="1191"/>
                </a:xfrm>
                <a:prstGeom prst="straightConnector1">
                  <a:avLst/>
                </a:prstGeom>
                <a:ln w="25400">
                  <a:solidFill>
                    <a:srgbClr val="FF6600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箭头连接符 99">
                  <a:extLst>
                    <a:ext uri="{FF2B5EF4-FFF2-40B4-BE49-F238E27FC236}">
                      <a16:creationId xmlns:a16="http://schemas.microsoft.com/office/drawing/2014/main" id="{6FC1C47F-5DA0-40D5-8C56-A840DCED2974}"/>
                    </a:ext>
                  </a:extLst>
                </p:cNvPr>
                <p:cNvCxnSpPr/>
                <p:nvPr/>
              </p:nvCxnSpPr>
              <p:spPr bwMode="auto">
                <a:xfrm>
                  <a:off x="3131840" y="4223227"/>
                  <a:ext cx="857250" cy="1190"/>
                </a:xfrm>
                <a:prstGeom prst="straightConnector1">
                  <a:avLst/>
                </a:prstGeom>
                <a:ln w="25400">
                  <a:solidFill>
                    <a:srgbClr val="FF6600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1" name="TextBox 10">
                  <a:extLst>
                    <a:ext uri="{FF2B5EF4-FFF2-40B4-BE49-F238E27FC236}">
                      <a16:creationId xmlns:a16="http://schemas.microsoft.com/office/drawing/2014/main" id="{8191FDA4-8FAF-481D-A999-3D5640A7F0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9632" y="3876751"/>
                  <a:ext cx="357188" cy="3000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b="1"/>
                    <a:t>A</a:t>
                  </a:r>
                  <a:endParaRPr lang="zh-CN" altLang="en-US" sz="2000" b="1"/>
                </a:p>
              </p:txBody>
            </p:sp>
            <p:sp>
              <p:nvSpPr>
                <p:cNvPr id="102" name="TextBox 11">
                  <a:extLst>
                    <a:ext uri="{FF2B5EF4-FFF2-40B4-BE49-F238E27FC236}">
                      <a16:creationId xmlns:a16="http://schemas.microsoft.com/office/drawing/2014/main" id="{4F6276B5-3690-4EB7-9892-36D81C9346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59632" y="4198317"/>
                  <a:ext cx="357188" cy="3000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b="1"/>
                    <a:t>B</a:t>
                  </a:r>
                  <a:endParaRPr lang="zh-CN" altLang="en-US" sz="2000" b="1"/>
                </a:p>
              </p:txBody>
            </p:sp>
            <p:sp>
              <p:nvSpPr>
                <p:cNvPr id="103" name="TextBox 12">
                  <a:extLst>
                    <a:ext uri="{FF2B5EF4-FFF2-40B4-BE49-F238E27FC236}">
                      <a16:creationId xmlns:a16="http://schemas.microsoft.com/office/drawing/2014/main" id="{DFDA3B2C-993C-4D5E-9D21-A972133066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95936" y="4037534"/>
                  <a:ext cx="357188" cy="3000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b="1" dirty="0"/>
                    <a:t>F</a:t>
                  </a:r>
                  <a:endParaRPr lang="zh-CN" altLang="en-US" sz="2000" b="1" dirty="0"/>
                </a:p>
              </p:txBody>
            </p:sp>
          </p:grp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046CBCDD-FDBE-493F-A71A-F87FC6DA56D2}"/>
                  </a:ext>
                </a:extLst>
              </p:cNvPr>
              <p:cNvSpPr/>
              <p:nvPr/>
            </p:nvSpPr>
            <p:spPr bwMode="auto">
              <a:xfrm>
                <a:off x="3479523" y="3219822"/>
                <a:ext cx="126000" cy="126000"/>
              </a:xfrm>
              <a:prstGeom prst="ellipse">
                <a:avLst/>
              </a:prstGeom>
              <a:solidFill>
                <a:schemeClr val="accent5">
                  <a:lumMod val="25000"/>
                </a:schemeClr>
              </a:solidFill>
              <a:ln w="25400" cap="sq" cmpd="sng" algn="ctr">
                <a:solidFill>
                  <a:schemeClr val="accent5">
                    <a:lumMod val="25000"/>
                  </a:schemeClr>
                </a:solidFill>
                <a:prstDash val="solid"/>
                <a:round/>
                <a:headEnd type="none" w="sm" len="sm"/>
                <a:tailEnd type="none" w="lg" len="lg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C43B5392-C453-4A13-B84F-DC85DDC330BA}"/>
              </a:ext>
            </a:extLst>
          </p:cNvPr>
          <p:cNvGrpSpPr/>
          <p:nvPr/>
        </p:nvGrpSpPr>
        <p:grpSpPr>
          <a:xfrm>
            <a:off x="3629850" y="1430667"/>
            <a:ext cx="2445356" cy="1754326"/>
            <a:chOff x="5436096" y="4110409"/>
            <a:chExt cx="1728192" cy="1754327"/>
          </a:xfrm>
        </p:grpSpPr>
        <p:sp>
          <p:nvSpPr>
            <p:cNvPr id="105" name="TextBox 15">
              <a:extLst>
                <a:ext uri="{FF2B5EF4-FFF2-40B4-BE49-F238E27FC236}">
                  <a16:creationId xmlns:a16="http://schemas.microsoft.com/office/drawing/2014/main" id="{08835F8C-EE0C-4731-B63E-9800791C12B1}"/>
                </a:ext>
              </a:extLst>
            </p:cNvPr>
            <p:cNvSpPr txBox="1"/>
            <p:nvPr/>
          </p:nvSpPr>
          <p:spPr>
            <a:xfrm>
              <a:off x="5436096" y="4110409"/>
              <a:ext cx="1728192" cy="17543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A     B      F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0      0     1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0      1     1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1      0     1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>
                  <a:solidFill>
                    <a:srgbClr val="FF0000"/>
                  </a:solidFill>
                </a:rPr>
                <a:t>1      1     0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C51A59C-A5BA-488A-B8BD-42A83AE48C04}"/>
                </a:ext>
              </a:extLst>
            </p:cNvPr>
            <p:cNvCxnSpPr/>
            <p:nvPr/>
          </p:nvCxnSpPr>
          <p:spPr bwMode="auto">
            <a:xfrm>
              <a:off x="5436096" y="4493489"/>
              <a:ext cx="1728192" cy="0"/>
            </a:xfrm>
            <a:prstGeom prst="line">
              <a:avLst/>
            </a:prstGeom>
            <a:noFill/>
            <a:ln w="15875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6167243" y="1299146"/>
            <a:ext cx="2867481" cy="2020192"/>
            <a:chOff x="6650126" y="1299146"/>
            <a:chExt cx="2867481" cy="2020192"/>
          </a:xfrm>
        </p:grpSpPr>
        <p:sp>
          <p:nvSpPr>
            <p:cNvPr id="32" name="矩形 31"/>
            <p:cNvSpPr/>
            <p:nvPr/>
          </p:nvSpPr>
          <p:spPr>
            <a:xfrm>
              <a:off x="6650126" y="1299146"/>
              <a:ext cx="269817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indent="-457200">
                <a:spcBef>
                  <a:spcPts val="600"/>
                </a:spcBef>
                <a:buFont typeface="Wingdings" panose="05000000000000000000" pitchFamily="2" charset="2"/>
                <a:buChar char="Ø"/>
              </a:pPr>
              <a:r>
                <a:rPr lang="zh-CN" altLang="en-US" sz="3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或非”门</a:t>
              </a:r>
              <a:endParaRPr lang="en-US" altLang="zh-CN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493F0C23-F630-4288-B729-8B5124D2C928}"/>
                </a:ext>
              </a:extLst>
            </p:cNvPr>
            <p:cNvGrpSpPr/>
            <p:nvPr/>
          </p:nvGrpSpPr>
          <p:grpSpPr>
            <a:xfrm>
              <a:off x="6924049" y="2307830"/>
              <a:ext cx="2593558" cy="1011508"/>
              <a:chOff x="1403648" y="3867894"/>
              <a:chExt cx="2593558" cy="758631"/>
            </a:xfrm>
          </p:grpSpPr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60142203-7A00-4598-AD03-1791BEE3F4DC}"/>
                  </a:ext>
                </a:extLst>
              </p:cNvPr>
              <p:cNvSpPr/>
              <p:nvPr/>
            </p:nvSpPr>
            <p:spPr bwMode="auto">
              <a:xfrm>
                <a:off x="2388199" y="3914575"/>
                <a:ext cx="546093" cy="711950"/>
              </a:xfrm>
              <a:prstGeom prst="rect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cxnSp>
            <p:nvCxnSpPr>
              <p:cNvPr id="76" name="直接箭头连接符 75">
                <a:extLst>
                  <a:ext uri="{FF2B5EF4-FFF2-40B4-BE49-F238E27FC236}">
                    <a16:creationId xmlns:a16="http://schemas.microsoft.com/office/drawing/2014/main" id="{38F88942-12B6-4AFC-866F-FEA5FDE16DFC}"/>
                  </a:ext>
                </a:extLst>
              </p:cNvPr>
              <p:cNvCxnSpPr/>
              <p:nvPr/>
            </p:nvCxnSpPr>
            <p:spPr bwMode="auto">
              <a:xfrm>
                <a:off x="1829940" y="4066058"/>
                <a:ext cx="558257" cy="560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>
                <a:extLst>
                  <a:ext uri="{FF2B5EF4-FFF2-40B4-BE49-F238E27FC236}">
                    <a16:creationId xmlns:a16="http://schemas.microsoft.com/office/drawing/2014/main" id="{51533ED6-E659-404E-B311-6B906C4890B3}"/>
                  </a:ext>
                </a:extLst>
              </p:cNvPr>
              <p:cNvCxnSpPr/>
              <p:nvPr/>
            </p:nvCxnSpPr>
            <p:spPr bwMode="auto">
              <a:xfrm>
                <a:off x="1829940" y="4436637"/>
                <a:ext cx="558257" cy="0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箭头连接符 77">
                <a:extLst>
                  <a:ext uri="{FF2B5EF4-FFF2-40B4-BE49-F238E27FC236}">
                    <a16:creationId xmlns:a16="http://schemas.microsoft.com/office/drawing/2014/main" id="{47C9A544-A3D2-4235-810A-08EAFDA05BE7}"/>
                  </a:ext>
                </a:extLst>
              </p:cNvPr>
              <p:cNvCxnSpPr/>
              <p:nvPr/>
            </p:nvCxnSpPr>
            <p:spPr bwMode="auto">
              <a:xfrm flipV="1">
                <a:off x="3012739" y="4270550"/>
                <a:ext cx="644231" cy="0"/>
              </a:xfrm>
              <a:prstGeom prst="straightConnector1">
                <a:avLst/>
              </a:prstGeom>
              <a:ln w="25400">
                <a:solidFill>
                  <a:srgbClr val="FF66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TextBox 10">
                <a:extLst>
                  <a:ext uri="{FF2B5EF4-FFF2-40B4-BE49-F238E27FC236}">
                    <a16:creationId xmlns:a16="http://schemas.microsoft.com/office/drawing/2014/main" id="{05E8C1F2-E41A-4581-A11B-28904ED42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3648" y="3867894"/>
                <a:ext cx="352429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/>
                  <a:t>A</a:t>
                </a:r>
                <a:endParaRPr lang="zh-CN" altLang="en-US" sz="2000" b="1"/>
              </a:p>
            </p:txBody>
          </p:sp>
          <p:sp>
            <p:nvSpPr>
              <p:cNvPr id="80" name="TextBox 11">
                <a:extLst>
                  <a:ext uri="{FF2B5EF4-FFF2-40B4-BE49-F238E27FC236}">
                    <a16:creationId xmlns:a16="http://schemas.microsoft.com/office/drawing/2014/main" id="{592A492D-33D5-40FE-953E-C119427106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3648" y="4257004"/>
                <a:ext cx="352429" cy="3000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/>
                  <a:t>B</a:t>
                </a:r>
                <a:endParaRPr lang="zh-CN" altLang="en-US" sz="2000" b="1" dirty="0"/>
              </a:p>
            </p:txBody>
          </p:sp>
          <p:sp>
            <p:nvSpPr>
              <p:cNvPr id="81" name="TextBox 12">
                <a:extLst>
                  <a:ext uri="{FF2B5EF4-FFF2-40B4-BE49-F238E27FC236}">
                    <a16:creationId xmlns:a16="http://schemas.microsoft.com/office/drawing/2014/main" id="{9AA66743-4705-4350-89B4-967DAE9559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4777" y="4088482"/>
                <a:ext cx="352429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/>
                  <a:t>F</a:t>
                </a:r>
                <a:endParaRPr lang="zh-CN" altLang="en-US" sz="2000" b="1" dirty="0"/>
              </a:p>
            </p:txBody>
          </p:sp>
          <p:sp>
            <p:nvSpPr>
              <p:cNvPr id="82" name="椭圆 81">
                <a:extLst>
                  <a:ext uri="{FF2B5EF4-FFF2-40B4-BE49-F238E27FC236}">
                    <a16:creationId xmlns:a16="http://schemas.microsoft.com/office/drawing/2014/main" id="{944D8DDE-97C7-4D3A-8801-72AB36461C95}"/>
                  </a:ext>
                </a:extLst>
              </p:cNvPr>
              <p:cNvSpPr/>
              <p:nvPr/>
            </p:nvSpPr>
            <p:spPr bwMode="auto">
              <a:xfrm>
                <a:off x="2922098" y="4216441"/>
                <a:ext cx="124321" cy="118309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 w="25400" cap="sq" cmpd="sng" algn="ctr">
                <a:noFill/>
                <a:prstDash val="solid"/>
                <a:round/>
                <a:headEnd type="none" w="sm" len="sm"/>
                <a:tailEnd type="none" w="lg" len="lg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83" name="TextBox 5">
                <a:extLst>
                  <a:ext uri="{FF2B5EF4-FFF2-40B4-BE49-F238E27FC236}">
                    <a16:creationId xmlns:a16="http://schemas.microsoft.com/office/drawing/2014/main" id="{E2837823-11DD-4B3B-92DF-A656748EEE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9542" y="4055738"/>
                <a:ext cx="571500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>
                    <a:latin typeface="宋体" panose="02010600030101010101" pitchFamily="2" charset="-122"/>
                  </a:rPr>
                  <a:t>≥1</a:t>
                </a:r>
                <a:endParaRPr lang="zh-CN" altLang="en-US" sz="2000" b="1" dirty="0">
                  <a:latin typeface="宋体" panose="02010600030101010101" pitchFamily="2" charset="-122"/>
                </a:endParaRPr>
              </a:p>
            </p:txBody>
          </p:sp>
        </p:grp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D8A0270-7A4B-472D-AFE3-92BCEF78183C}"/>
              </a:ext>
            </a:extLst>
          </p:cNvPr>
          <p:cNvGrpSpPr/>
          <p:nvPr/>
        </p:nvGrpSpPr>
        <p:grpSpPr>
          <a:xfrm>
            <a:off x="9108656" y="1392194"/>
            <a:ext cx="2522294" cy="1831271"/>
            <a:chOff x="5503950" y="2828916"/>
            <a:chExt cx="1728192" cy="1373453"/>
          </a:xfrm>
        </p:grpSpPr>
        <p:sp>
          <p:nvSpPr>
            <p:cNvPr id="108" name="TextBox 41">
              <a:extLst>
                <a:ext uri="{FF2B5EF4-FFF2-40B4-BE49-F238E27FC236}">
                  <a16:creationId xmlns:a16="http://schemas.microsoft.com/office/drawing/2014/main" id="{B99373DB-B99F-492E-B4FE-D5774F86E6F6}"/>
                </a:ext>
              </a:extLst>
            </p:cNvPr>
            <p:cNvSpPr txBox="1"/>
            <p:nvPr/>
          </p:nvSpPr>
          <p:spPr>
            <a:xfrm>
              <a:off x="5503950" y="2828916"/>
              <a:ext cx="1728192" cy="137345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A     B      F</a:t>
              </a:r>
            </a:p>
            <a:p>
              <a:pPr algn="ctr">
                <a:lnSpc>
                  <a:spcPct val="120000"/>
                </a:lnSpc>
                <a:spcBef>
                  <a:spcPts val="600"/>
                </a:spcBef>
              </a:pPr>
              <a:r>
                <a:rPr lang="en-US" altLang="zh-CN" b="1" dirty="0">
                  <a:solidFill>
                    <a:srgbClr val="FF0000"/>
                  </a:solidFill>
                </a:rPr>
                <a:t>0      0     1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0      1     0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1      0     0</a:t>
              </a:r>
            </a:p>
            <a:p>
              <a:pPr algn="ctr">
                <a:lnSpc>
                  <a:spcPct val="120000"/>
                </a:lnSpc>
              </a:pPr>
              <a:r>
                <a:rPr lang="en-US" altLang="zh-CN" b="1" dirty="0"/>
                <a:t>1      1     0</a:t>
              </a:r>
              <a:endParaRPr lang="zh-CN" altLang="en-US" b="1" dirty="0"/>
            </a:p>
          </p:txBody>
        </p: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3897CF74-BC8A-4D29-9C3D-5931B36BC723}"/>
                </a:ext>
              </a:extLst>
            </p:cNvPr>
            <p:cNvCxnSpPr/>
            <p:nvPr/>
          </p:nvCxnSpPr>
          <p:spPr bwMode="auto">
            <a:xfrm>
              <a:off x="5503950" y="3166020"/>
              <a:ext cx="1728192" cy="0"/>
            </a:xfrm>
            <a:prstGeom prst="lin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5875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</p:grpSp>
      <p:sp>
        <p:nvSpPr>
          <p:cNvPr id="111" name="TextBox 20">
            <a:extLst>
              <a:ext uri="{FF2B5EF4-FFF2-40B4-BE49-F238E27FC236}">
                <a16:creationId xmlns:a16="http://schemas.microsoft.com/office/drawing/2014/main" id="{90C230EF-8EAF-460C-887A-5EF5D6D3C7DC}"/>
              </a:ext>
            </a:extLst>
          </p:cNvPr>
          <p:cNvSpPr txBox="1"/>
          <p:nvPr/>
        </p:nvSpPr>
        <p:spPr>
          <a:xfrm>
            <a:off x="3609556" y="3743248"/>
            <a:ext cx="2513347" cy="18312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/>
              <a:t>A     B      F</a:t>
            </a:r>
          </a:p>
          <a:p>
            <a:pPr algn="ctr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0      0     0</a:t>
            </a:r>
          </a:p>
          <a:p>
            <a:pPr algn="ctr">
              <a:lnSpc>
                <a:spcPct val="120000"/>
              </a:lnSpc>
            </a:pPr>
            <a:r>
              <a:rPr lang="en-US" altLang="zh-CN" b="1" dirty="0"/>
              <a:t>0      1     1</a:t>
            </a:r>
          </a:p>
          <a:p>
            <a:pPr algn="ctr">
              <a:lnSpc>
                <a:spcPct val="120000"/>
              </a:lnSpc>
            </a:pPr>
            <a:r>
              <a:rPr lang="en-US" altLang="zh-CN" b="1" dirty="0"/>
              <a:t>1      0     1</a:t>
            </a:r>
          </a:p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1      1     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2" name="TextBox 20">
            <a:extLst>
              <a:ext uri="{FF2B5EF4-FFF2-40B4-BE49-F238E27FC236}">
                <a16:creationId xmlns:a16="http://schemas.microsoft.com/office/drawing/2014/main" id="{0BFA7EE9-E801-4EA2-9299-B5FA04EC3125}"/>
              </a:ext>
            </a:extLst>
          </p:cNvPr>
          <p:cNvSpPr txBox="1"/>
          <p:nvPr/>
        </p:nvSpPr>
        <p:spPr>
          <a:xfrm>
            <a:off x="9257263" y="3687461"/>
            <a:ext cx="2465550" cy="183127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/>
              <a:t>A     B      F</a:t>
            </a:r>
          </a:p>
          <a:p>
            <a:pPr algn="ctr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0      0     1</a:t>
            </a:r>
          </a:p>
          <a:p>
            <a:pPr algn="ctr">
              <a:lnSpc>
                <a:spcPct val="120000"/>
              </a:lnSpc>
            </a:pPr>
            <a:r>
              <a:rPr lang="en-US" altLang="zh-CN" b="1" dirty="0"/>
              <a:t>0      1     0</a:t>
            </a:r>
          </a:p>
          <a:p>
            <a:pPr algn="ctr">
              <a:lnSpc>
                <a:spcPct val="120000"/>
              </a:lnSpc>
            </a:pPr>
            <a:r>
              <a:rPr lang="en-US" altLang="zh-CN" b="1" dirty="0"/>
              <a:t>1      0     0</a:t>
            </a:r>
          </a:p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1      1     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4929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67" name="内容占位符 2"/>
          <p:cNvSpPr txBox="1">
            <a:spLocks/>
          </p:cNvSpPr>
          <p:nvPr/>
        </p:nvSpPr>
        <p:spPr bwMode="auto">
          <a:xfrm>
            <a:off x="1695523" y="1208359"/>
            <a:ext cx="9210202" cy="4285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defRPr>
            </a:lvl2pPr>
            <a:lvl3pPr marL="1143000" indent="-228600" algn="just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rgbClr val="666699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逻辑运算和算术运算的区别：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SzPct val="55000"/>
              <a:buFont typeface="Wingdings" pitchFamily="2" charset="2"/>
              <a:buChar char="n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算术运算是两个数的运算，低位运算结果对高位运算产生影响；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SzPct val="55000"/>
              <a:buFont typeface="Wingdings" pitchFamily="2" charset="2"/>
              <a:buChar char="n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是按位进行运算，低位运算结果对高位运算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；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1" indent="-342900" algn="just" defTabSz="914400" rtl="0" eaLnBrk="0" fontAlgn="base" latinLnBrk="0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rgbClr val="666699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门的封锁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2" indent="-342900" algn="just" defTabSz="914400" rtl="0" eaLnBrk="0" fontAlgn="base" latinLnBrk="0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rgbClr val="666699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与门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封锁：当多个输入中只要有一个输入为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输出必然为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。此时称该与门被封锁了。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2" indent="-342900" algn="just" defTabSz="914400" rtl="0" eaLnBrk="0" fontAlgn="base" latinLnBrk="0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rgbClr val="666699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或门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封锁：当多隔输入中只要有 一个输入为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输入必然为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。此时称该或门被封锁了。</a:t>
            </a:r>
          </a:p>
        </p:txBody>
      </p:sp>
      <p:cxnSp>
        <p:nvCxnSpPr>
          <p:cNvPr id="68" name="直接箭头连接符 67"/>
          <p:cNvCxnSpPr/>
          <p:nvPr/>
        </p:nvCxnSpPr>
        <p:spPr>
          <a:xfrm>
            <a:off x="8361709" y="4769929"/>
            <a:ext cx="0" cy="723806"/>
          </a:xfrm>
          <a:prstGeom prst="straightConnector1">
            <a:avLst/>
          </a:prstGeom>
          <a:ln w="2222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24"/>
          <p:cNvSpPr txBox="1"/>
          <p:nvPr/>
        </p:nvSpPr>
        <p:spPr>
          <a:xfrm>
            <a:off x="7929661" y="5493735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华文中宋" pitchFamily="2" charset="-122"/>
                <a:ea typeface="华文中宋" pitchFamily="2" charset="-122"/>
              </a:rPr>
              <a:t>1</a:t>
            </a:r>
            <a:endParaRPr lang="zh-CN" altLang="en-US" sz="2000" b="1" dirty="0"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70" name="直接箭头连接符 69"/>
          <p:cNvCxnSpPr/>
          <p:nvPr/>
        </p:nvCxnSpPr>
        <p:spPr>
          <a:xfrm>
            <a:off x="10377933" y="4769929"/>
            <a:ext cx="0" cy="723806"/>
          </a:xfrm>
          <a:prstGeom prst="straightConnector1">
            <a:avLst/>
          </a:prstGeom>
          <a:ln w="2222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24"/>
          <p:cNvSpPr txBox="1"/>
          <p:nvPr/>
        </p:nvSpPr>
        <p:spPr>
          <a:xfrm>
            <a:off x="9945885" y="5493735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华文中宋" pitchFamily="2" charset="-122"/>
                <a:ea typeface="华文中宋" pitchFamily="2" charset="-122"/>
              </a:rPr>
              <a:t>1</a:t>
            </a:r>
            <a:endParaRPr lang="zh-CN" altLang="en-US" sz="2000" b="1" dirty="0">
              <a:latin typeface="华文中宋" pitchFamily="2" charset="-122"/>
              <a:ea typeface="华文中宋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5129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逻辑电路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20" name="内容占位符 2"/>
          <p:cNvSpPr txBox="1">
            <a:spLocks/>
          </p:cNvSpPr>
          <p:nvPr/>
        </p:nvSpPr>
        <p:spPr>
          <a:xfrm>
            <a:off x="1250066" y="824057"/>
            <a:ext cx="10347767" cy="5145316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以二进制为原理，由各种逻辑门构成，实现数字信号逻辑运算和操作的电路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组合逻辑电路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任意时刻的输出仅仅取决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该时刻的输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，与电路原来的状态无关（没有记忆功能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时序逻辑电路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任意时刻的输出不仅取决于当时的输入信号，还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以前的输入有关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（有记忆功能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143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48842" y="122394"/>
            <a:ext cx="1639881" cy="1570009"/>
            <a:chOff x="548842" y="122394"/>
            <a:chExt cx="2484000" cy="2484000"/>
          </a:xfrm>
        </p:grpSpPr>
        <p:grpSp>
          <p:nvGrpSpPr>
            <p:cNvPr id="4" name="组合 3"/>
            <p:cNvGrpSpPr>
              <a:grpSpLocks noChangeAspect="1"/>
            </p:cNvGrpSpPr>
            <p:nvPr/>
          </p:nvGrpSpPr>
          <p:grpSpPr>
            <a:xfrm>
              <a:off x="548842" y="122394"/>
              <a:ext cx="2484000" cy="2484000"/>
              <a:chOff x="836778" y="1675054"/>
              <a:chExt cx="2004782" cy="2673043"/>
            </a:xfrm>
          </p:grpSpPr>
          <p:sp>
            <p:nvSpPr>
              <p:cNvPr id="67" name="椭圆 66"/>
              <p:cNvSpPr/>
              <p:nvPr/>
            </p:nvSpPr>
            <p:spPr>
              <a:xfrm>
                <a:off x="836778" y="1675054"/>
                <a:ext cx="2004782" cy="2673043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grpSp>
            <p:nvGrpSpPr>
              <p:cNvPr id="68" name="组合 67"/>
              <p:cNvGrpSpPr/>
              <p:nvPr/>
            </p:nvGrpSpPr>
            <p:grpSpPr>
              <a:xfrm>
                <a:off x="1034165" y="1914547"/>
                <a:ext cx="1631179" cy="2174905"/>
                <a:chOff x="3739822" y="2440887"/>
                <a:chExt cx="1970936" cy="1970936"/>
              </a:xfrm>
            </p:grpSpPr>
            <p:sp>
              <p:nvSpPr>
                <p:cNvPr id="69" name="圆角矩形 68"/>
                <p:cNvSpPr/>
                <p:nvPr/>
              </p:nvSpPr>
              <p:spPr>
                <a:xfrm>
                  <a:off x="3739822" y="2440887"/>
                  <a:ext cx="1970936" cy="1970936"/>
                </a:xfrm>
                <a:prstGeom prst="roundRect">
                  <a:avLst>
                    <a:gd name="adj" fmla="val 50000"/>
                  </a:avLst>
                </a:prstGeom>
                <a:gradFill flip="none" rotWithShape="1">
                  <a:gsLst>
                    <a:gs pos="100000">
                      <a:schemeClr val="bg1"/>
                    </a:gs>
                    <a:gs pos="0">
                      <a:srgbClr val="B8BBBC"/>
                    </a:gs>
                  </a:gsLst>
                  <a:lin ang="5400000" scaled="0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350"/>
                </a:p>
              </p:txBody>
            </p:sp>
            <p:sp>
              <p:nvSpPr>
                <p:cNvPr id="70" name="椭圆 69"/>
                <p:cNvSpPr>
                  <a:spLocks noChangeAspect="1"/>
                </p:cNvSpPr>
                <p:nvPr/>
              </p:nvSpPr>
              <p:spPr>
                <a:xfrm>
                  <a:off x="3837054" y="2549460"/>
                  <a:ext cx="1776466" cy="1776466"/>
                </a:xfrm>
                <a:prstGeom prst="ellipse">
                  <a:avLst/>
                </a:prstGeom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n>
                  <a:noFill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pic>
          <p:nvPicPr>
            <p:cNvPr id="1026" name="Picture 2" descr="E:\Hou\信息化建设\web\校徽相关\xjtu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383" r="87582"/>
            <a:stretch/>
          </p:blipFill>
          <p:spPr bwMode="auto">
            <a:xfrm>
              <a:off x="1033244" y="581509"/>
              <a:ext cx="1603696" cy="15694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直角三角形 1"/>
          <p:cNvSpPr/>
          <p:nvPr/>
        </p:nvSpPr>
        <p:spPr>
          <a:xfrm rot="5400000">
            <a:off x="-60590" y="60590"/>
            <a:ext cx="1240245" cy="1119065"/>
          </a:xfrm>
          <a:prstGeom prst="rtTriangle">
            <a:avLst/>
          </a:prstGeom>
          <a:gradFill flip="none" rotWithShape="1">
            <a:gsLst>
              <a:gs pos="0">
                <a:srgbClr val="DD0012"/>
              </a:gs>
              <a:gs pos="100000">
                <a:srgbClr val="85000B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直角三角形 38"/>
          <p:cNvSpPr/>
          <p:nvPr/>
        </p:nvSpPr>
        <p:spPr>
          <a:xfrm rot="16200000">
            <a:off x="11012345" y="5678345"/>
            <a:ext cx="1240245" cy="1119065"/>
          </a:xfrm>
          <a:prstGeom prst="rtTriangle">
            <a:avLst/>
          </a:prstGeom>
          <a:gradFill flip="none" rotWithShape="1">
            <a:gsLst>
              <a:gs pos="0">
                <a:srgbClr val="DD0012"/>
              </a:gs>
              <a:gs pos="100000">
                <a:srgbClr val="85000B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7" name="组合 126"/>
          <p:cNvGrpSpPr/>
          <p:nvPr/>
        </p:nvGrpSpPr>
        <p:grpSpPr>
          <a:xfrm>
            <a:off x="4867569" y="2609696"/>
            <a:ext cx="6018846" cy="541020"/>
            <a:chOff x="4597712" y="1584494"/>
            <a:chExt cx="5699829" cy="511214"/>
          </a:xfrm>
        </p:grpSpPr>
        <p:sp>
          <p:nvSpPr>
            <p:cNvPr id="128" name="Freeform 5"/>
            <p:cNvSpPr>
              <a:spLocks/>
            </p:cNvSpPr>
            <p:nvPr/>
          </p:nvSpPr>
          <p:spPr bwMode="auto">
            <a:xfrm>
              <a:off x="4597712" y="1584494"/>
              <a:ext cx="5699829" cy="511214"/>
            </a:xfrm>
            <a:custGeom>
              <a:avLst/>
              <a:gdLst>
                <a:gd name="T0" fmla="*/ 12255 w 12769"/>
                <a:gd name="T1" fmla="*/ 31 h 1159"/>
                <a:gd name="T2" fmla="*/ 12727 w 12769"/>
                <a:gd name="T3" fmla="*/ 503 h 1159"/>
                <a:gd name="T4" fmla="*/ 12727 w 12769"/>
                <a:gd name="T5" fmla="*/ 656 h 1159"/>
                <a:gd name="T6" fmla="*/ 12255 w 12769"/>
                <a:gd name="T7" fmla="*/ 1128 h 1159"/>
                <a:gd name="T8" fmla="*/ 12180 w 12769"/>
                <a:gd name="T9" fmla="*/ 1159 h 1159"/>
                <a:gd name="T10" fmla="*/ 591 w 12769"/>
                <a:gd name="T11" fmla="*/ 1159 h 1159"/>
                <a:gd name="T12" fmla="*/ 514 w 12769"/>
                <a:gd name="T13" fmla="*/ 1128 h 1159"/>
                <a:gd name="T14" fmla="*/ 42 w 12769"/>
                <a:gd name="T15" fmla="*/ 656 h 1159"/>
                <a:gd name="T16" fmla="*/ 42 w 12769"/>
                <a:gd name="T17" fmla="*/ 503 h 1159"/>
                <a:gd name="T18" fmla="*/ 514 w 12769"/>
                <a:gd name="T19" fmla="*/ 31 h 1159"/>
                <a:gd name="T20" fmla="*/ 591 w 12769"/>
                <a:gd name="T21" fmla="*/ 0 h 1159"/>
                <a:gd name="T22" fmla="*/ 12178 w 12769"/>
                <a:gd name="T23" fmla="*/ 0 h 1159"/>
                <a:gd name="T24" fmla="*/ 12255 w 12769"/>
                <a:gd name="T25" fmla="*/ 31 h 1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69" h="1159">
                  <a:moveTo>
                    <a:pt x="12255" y="31"/>
                  </a:moveTo>
                  <a:lnTo>
                    <a:pt x="12727" y="503"/>
                  </a:lnTo>
                  <a:cubicBezTo>
                    <a:pt x="12769" y="545"/>
                    <a:pt x="12769" y="614"/>
                    <a:pt x="12727" y="656"/>
                  </a:cubicBezTo>
                  <a:lnTo>
                    <a:pt x="12255" y="1128"/>
                  </a:lnTo>
                  <a:cubicBezTo>
                    <a:pt x="12235" y="1148"/>
                    <a:pt x="12208" y="1159"/>
                    <a:pt x="12180" y="1159"/>
                  </a:cubicBezTo>
                  <a:lnTo>
                    <a:pt x="591" y="1159"/>
                  </a:lnTo>
                  <a:cubicBezTo>
                    <a:pt x="563" y="1159"/>
                    <a:pt x="535" y="1149"/>
                    <a:pt x="514" y="1128"/>
                  </a:cubicBezTo>
                  <a:lnTo>
                    <a:pt x="42" y="656"/>
                  </a:lnTo>
                  <a:cubicBezTo>
                    <a:pt x="0" y="614"/>
                    <a:pt x="0" y="545"/>
                    <a:pt x="42" y="503"/>
                  </a:cubicBezTo>
                  <a:lnTo>
                    <a:pt x="514" y="31"/>
                  </a:lnTo>
                  <a:cubicBezTo>
                    <a:pt x="535" y="10"/>
                    <a:pt x="563" y="0"/>
                    <a:pt x="591" y="0"/>
                  </a:cubicBezTo>
                  <a:lnTo>
                    <a:pt x="12178" y="0"/>
                  </a:lnTo>
                  <a:cubicBezTo>
                    <a:pt x="12207" y="0"/>
                    <a:pt x="12235" y="11"/>
                    <a:pt x="12255" y="31"/>
                  </a:cubicBezTo>
                  <a:close/>
                </a:path>
              </a:pathLst>
            </a:custGeom>
            <a:solidFill>
              <a:srgbClr val="7B1B1B"/>
            </a:solidFill>
            <a:ln w="12700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29" name="TextBox 4"/>
            <p:cNvSpPr txBox="1"/>
            <p:nvPr/>
          </p:nvSpPr>
          <p:spPr>
            <a:xfrm>
              <a:off x="5533483" y="1665608"/>
              <a:ext cx="3942817" cy="36352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2500" b="1" dirty="0">
                  <a:solidFill>
                    <a:schemeClr val="bg1">
                      <a:lumMod val="95000"/>
                    </a:schemeClr>
                  </a:solidFill>
                </a:rPr>
                <a:t>逻辑代数基础</a:t>
              </a:r>
            </a:p>
          </p:txBody>
        </p:sp>
        <p:sp>
          <p:nvSpPr>
            <p:cNvPr id="130" name="Freeform 6"/>
            <p:cNvSpPr>
              <a:spLocks/>
            </p:cNvSpPr>
            <p:nvPr/>
          </p:nvSpPr>
          <p:spPr bwMode="auto">
            <a:xfrm>
              <a:off x="4645597" y="1629495"/>
              <a:ext cx="456082" cy="421211"/>
            </a:xfrm>
            <a:custGeom>
              <a:avLst/>
              <a:gdLst>
                <a:gd name="T0" fmla="*/ 563 w 956"/>
                <a:gd name="T1" fmla="*/ 46 h 956"/>
                <a:gd name="T2" fmla="*/ 910 w 956"/>
                <a:gd name="T3" fmla="*/ 393 h 956"/>
                <a:gd name="T4" fmla="*/ 910 w 956"/>
                <a:gd name="T5" fmla="*/ 563 h 956"/>
                <a:gd name="T6" fmla="*/ 563 w 956"/>
                <a:gd name="T7" fmla="*/ 909 h 956"/>
                <a:gd name="T8" fmla="*/ 393 w 956"/>
                <a:gd name="T9" fmla="*/ 909 h 956"/>
                <a:gd name="T10" fmla="*/ 47 w 956"/>
                <a:gd name="T11" fmla="*/ 563 h 956"/>
                <a:gd name="T12" fmla="*/ 47 w 956"/>
                <a:gd name="T13" fmla="*/ 393 h 956"/>
                <a:gd name="T14" fmla="*/ 393 w 956"/>
                <a:gd name="T15" fmla="*/ 46 h 956"/>
                <a:gd name="T16" fmla="*/ 563 w 956"/>
                <a:gd name="T17" fmla="*/ 46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56" h="956">
                  <a:moveTo>
                    <a:pt x="563" y="46"/>
                  </a:moveTo>
                  <a:lnTo>
                    <a:pt x="910" y="393"/>
                  </a:lnTo>
                  <a:cubicBezTo>
                    <a:pt x="956" y="439"/>
                    <a:pt x="956" y="516"/>
                    <a:pt x="910" y="563"/>
                  </a:cubicBezTo>
                  <a:lnTo>
                    <a:pt x="563" y="909"/>
                  </a:lnTo>
                  <a:cubicBezTo>
                    <a:pt x="517" y="956"/>
                    <a:pt x="440" y="956"/>
                    <a:pt x="393" y="909"/>
                  </a:cubicBezTo>
                  <a:lnTo>
                    <a:pt x="47" y="563"/>
                  </a:lnTo>
                  <a:cubicBezTo>
                    <a:pt x="0" y="516"/>
                    <a:pt x="0" y="439"/>
                    <a:pt x="47" y="393"/>
                  </a:cubicBezTo>
                  <a:lnTo>
                    <a:pt x="393" y="46"/>
                  </a:lnTo>
                  <a:cubicBezTo>
                    <a:pt x="440" y="0"/>
                    <a:pt x="517" y="0"/>
                    <a:pt x="563" y="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31" name="TextBox 7"/>
            <p:cNvSpPr txBox="1"/>
            <p:nvPr/>
          </p:nvSpPr>
          <p:spPr>
            <a:xfrm>
              <a:off x="4793852" y="1700506"/>
              <a:ext cx="150682" cy="29238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9A222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000" b="1" dirty="0">
                <a:solidFill>
                  <a:srgbClr val="9A222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KSO_Shape"/>
            <p:cNvSpPr>
              <a:spLocks/>
            </p:cNvSpPr>
            <p:nvPr/>
          </p:nvSpPr>
          <p:spPr bwMode="auto">
            <a:xfrm flipH="1">
              <a:off x="9644013" y="1670048"/>
              <a:ext cx="279089" cy="360384"/>
            </a:xfrm>
            <a:custGeom>
              <a:avLst/>
              <a:gdLst>
                <a:gd name="T0" fmla="*/ 2147483646 w 4228"/>
                <a:gd name="T1" fmla="*/ 2147483646 h 5910"/>
                <a:gd name="T2" fmla="*/ 2147483646 w 4228"/>
                <a:gd name="T3" fmla="*/ 2147483646 h 5910"/>
                <a:gd name="T4" fmla="*/ 2147483646 w 4228"/>
                <a:gd name="T5" fmla="*/ 2147483646 h 5910"/>
                <a:gd name="T6" fmla="*/ 2147483646 w 4228"/>
                <a:gd name="T7" fmla="*/ 2147483646 h 5910"/>
                <a:gd name="T8" fmla="*/ 2147483646 w 4228"/>
                <a:gd name="T9" fmla="*/ 736754076 h 5910"/>
                <a:gd name="T10" fmla="*/ 2147483646 w 4228"/>
                <a:gd name="T11" fmla="*/ 468900117 h 5910"/>
                <a:gd name="T12" fmla="*/ 2147483646 w 4228"/>
                <a:gd name="T13" fmla="*/ 2147483646 h 5910"/>
                <a:gd name="T14" fmla="*/ 2147483646 w 4228"/>
                <a:gd name="T15" fmla="*/ 2147483646 h 5910"/>
                <a:gd name="T16" fmla="*/ 769768890 w 4228"/>
                <a:gd name="T17" fmla="*/ 2147483646 h 5910"/>
                <a:gd name="T18" fmla="*/ 502005176 w 4228"/>
                <a:gd name="T19" fmla="*/ 2147483646 h 5910"/>
                <a:gd name="T20" fmla="*/ 2147483646 w 4228"/>
                <a:gd name="T21" fmla="*/ 2147483646 h 5910"/>
                <a:gd name="T22" fmla="*/ 2147483646 w 4228"/>
                <a:gd name="T23" fmla="*/ 2147483646 h 5910"/>
                <a:gd name="T24" fmla="*/ 2147483646 w 4228"/>
                <a:gd name="T25" fmla="*/ 2147483646 h 5910"/>
                <a:gd name="T26" fmla="*/ 2147483646 w 4228"/>
                <a:gd name="T27" fmla="*/ 2147483646 h 5910"/>
                <a:gd name="T28" fmla="*/ 2147483646 w 4228"/>
                <a:gd name="T29" fmla="*/ 2147483646 h 5910"/>
                <a:gd name="T30" fmla="*/ 2147483646 w 4228"/>
                <a:gd name="T31" fmla="*/ 2147483646 h 5910"/>
                <a:gd name="T32" fmla="*/ 2147483646 w 4228"/>
                <a:gd name="T33" fmla="*/ 2147483646 h 5910"/>
                <a:gd name="T34" fmla="*/ 2147483646 w 4228"/>
                <a:gd name="T35" fmla="*/ 2147483646 h 5910"/>
                <a:gd name="T36" fmla="*/ 2147483646 w 4228"/>
                <a:gd name="T37" fmla="*/ 2147483646 h 5910"/>
                <a:gd name="T38" fmla="*/ 2147483646 w 4228"/>
                <a:gd name="T39" fmla="*/ 2147483646 h 5910"/>
                <a:gd name="T40" fmla="*/ 2147483646 w 4228"/>
                <a:gd name="T41" fmla="*/ 2147483646 h 5910"/>
                <a:gd name="T42" fmla="*/ 2147483646 w 4228"/>
                <a:gd name="T43" fmla="*/ 2147483646 h 5910"/>
                <a:gd name="T44" fmla="*/ 2147483646 w 4228"/>
                <a:gd name="T45" fmla="*/ 2147483646 h 5910"/>
                <a:gd name="T46" fmla="*/ 2147483646 w 4228"/>
                <a:gd name="T47" fmla="*/ 2147483646 h 5910"/>
                <a:gd name="T48" fmla="*/ 2147483646 w 4228"/>
                <a:gd name="T49" fmla="*/ 2147483646 h 5910"/>
                <a:gd name="T50" fmla="*/ 2147483646 w 4228"/>
                <a:gd name="T51" fmla="*/ 2147483646 h 5910"/>
                <a:gd name="T52" fmla="*/ 2147483646 w 4228"/>
                <a:gd name="T53" fmla="*/ 2147483646 h 5910"/>
                <a:gd name="T54" fmla="*/ 2147483646 w 4228"/>
                <a:gd name="T55" fmla="*/ 2147483646 h 5910"/>
                <a:gd name="T56" fmla="*/ 2147483646 w 4228"/>
                <a:gd name="T57" fmla="*/ 2147483646 h 5910"/>
                <a:gd name="T58" fmla="*/ 2147483646 w 4228"/>
                <a:gd name="T59" fmla="*/ 2147483646 h 5910"/>
                <a:gd name="T60" fmla="*/ 2147483646 w 4228"/>
                <a:gd name="T61" fmla="*/ 2147483646 h 5910"/>
                <a:gd name="T62" fmla="*/ 2147483646 w 4228"/>
                <a:gd name="T63" fmla="*/ 2147483646 h 5910"/>
                <a:gd name="T64" fmla="*/ 2147483646 w 4228"/>
                <a:gd name="T65" fmla="*/ 2147483646 h 5910"/>
                <a:gd name="T66" fmla="*/ 2147483646 w 4228"/>
                <a:gd name="T67" fmla="*/ 2147483646 h 5910"/>
                <a:gd name="T68" fmla="*/ 2147483646 w 4228"/>
                <a:gd name="T69" fmla="*/ 2147483646 h 5910"/>
                <a:gd name="T70" fmla="*/ 2147483646 w 4228"/>
                <a:gd name="T71" fmla="*/ 2147483646 h 5910"/>
                <a:gd name="T72" fmla="*/ 2147483646 w 4228"/>
                <a:gd name="T73" fmla="*/ 2147483646 h 5910"/>
                <a:gd name="T74" fmla="*/ 2147483646 w 4228"/>
                <a:gd name="T75" fmla="*/ 2147483646 h 5910"/>
                <a:gd name="T76" fmla="*/ 2147483646 w 4228"/>
                <a:gd name="T77" fmla="*/ 2147483646 h 5910"/>
                <a:gd name="T78" fmla="*/ 2147483646 w 4228"/>
                <a:gd name="T79" fmla="*/ 2147483646 h 5910"/>
                <a:gd name="T80" fmla="*/ 2147483646 w 4228"/>
                <a:gd name="T81" fmla="*/ 2147483646 h 5910"/>
                <a:gd name="T82" fmla="*/ 2147483646 w 4228"/>
                <a:gd name="T83" fmla="*/ 2147483646 h 5910"/>
                <a:gd name="T84" fmla="*/ 2147483646 w 4228"/>
                <a:gd name="T85" fmla="*/ 2147483646 h 5910"/>
                <a:gd name="T86" fmla="*/ 2147483646 w 4228"/>
                <a:gd name="T87" fmla="*/ 2147483646 h 5910"/>
                <a:gd name="T88" fmla="*/ 2147483646 w 4228"/>
                <a:gd name="T89" fmla="*/ 2147483646 h 5910"/>
                <a:gd name="T90" fmla="*/ 2147483646 w 4228"/>
                <a:gd name="T91" fmla="*/ 2147483646 h 5910"/>
                <a:gd name="T92" fmla="*/ 2147483646 w 4228"/>
                <a:gd name="T93" fmla="*/ 2147483646 h 5910"/>
                <a:gd name="T94" fmla="*/ 2147483646 w 4228"/>
                <a:gd name="T95" fmla="*/ 2147483646 h 5910"/>
                <a:gd name="T96" fmla="*/ 2147483646 w 4228"/>
                <a:gd name="T97" fmla="*/ 2147483646 h 5910"/>
                <a:gd name="T98" fmla="*/ 2147483646 w 4228"/>
                <a:gd name="T99" fmla="*/ 2147483646 h 5910"/>
                <a:gd name="T100" fmla="*/ 2147483646 w 4228"/>
                <a:gd name="T101" fmla="*/ 2147483646 h 5910"/>
                <a:gd name="T102" fmla="*/ 2147483646 w 4228"/>
                <a:gd name="T103" fmla="*/ 2147483646 h 5910"/>
                <a:gd name="T104" fmla="*/ 2147483646 w 4228"/>
                <a:gd name="T105" fmla="*/ 2147483646 h 5910"/>
                <a:gd name="T106" fmla="*/ 2147483646 w 4228"/>
                <a:gd name="T107" fmla="*/ 2147483646 h 5910"/>
                <a:gd name="T108" fmla="*/ 2147483646 w 4228"/>
                <a:gd name="T109" fmla="*/ 2147483646 h 5910"/>
                <a:gd name="T110" fmla="*/ 2147483646 w 4228"/>
                <a:gd name="T111" fmla="*/ 2147483646 h 5910"/>
                <a:gd name="T112" fmla="*/ 2147483646 w 4228"/>
                <a:gd name="T113" fmla="*/ 2147483646 h 5910"/>
                <a:gd name="T114" fmla="*/ 2147483646 w 4228"/>
                <a:gd name="T115" fmla="*/ 2147483646 h 5910"/>
                <a:gd name="T116" fmla="*/ 2147483646 w 4228"/>
                <a:gd name="T117" fmla="*/ 2147483646 h 5910"/>
                <a:gd name="T118" fmla="*/ 2147483646 w 4228"/>
                <a:gd name="T119" fmla="*/ 2147483646 h 5910"/>
                <a:gd name="T120" fmla="*/ 2147483646 w 4228"/>
                <a:gd name="T121" fmla="*/ 2147483646 h 591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228" h="5910">
                  <a:moveTo>
                    <a:pt x="3998" y="2785"/>
                  </a:moveTo>
                  <a:lnTo>
                    <a:pt x="3815" y="2602"/>
                  </a:lnTo>
                  <a:lnTo>
                    <a:pt x="2840" y="1627"/>
                  </a:lnTo>
                  <a:lnTo>
                    <a:pt x="3127" y="1341"/>
                  </a:lnTo>
                  <a:lnTo>
                    <a:pt x="3155" y="1312"/>
                  </a:lnTo>
                  <a:lnTo>
                    <a:pt x="3181" y="1282"/>
                  </a:lnTo>
                  <a:lnTo>
                    <a:pt x="3205" y="1251"/>
                  </a:lnTo>
                  <a:lnTo>
                    <a:pt x="3227" y="1219"/>
                  </a:lnTo>
                  <a:lnTo>
                    <a:pt x="3247" y="1185"/>
                  </a:lnTo>
                  <a:lnTo>
                    <a:pt x="3266" y="1151"/>
                  </a:lnTo>
                  <a:lnTo>
                    <a:pt x="3284" y="1116"/>
                  </a:lnTo>
                  <a:lnTo>
                    <a:pt x="3299" y="1081"/>
                  </a:lnTo>
                  <a:lnTo>
                    <a:pt x="3313" y="1046"/>
                  </a:lnTo>
                  <a:lnTo>
                    <a:pt x="3324" y="1009"/>
                  </a:lnTo>
                  <a:lnTo>
                    <a:pt x="3335" y="972"/>
                  </a:lnTo>
                  <a:lnTo>
                    <a:pt x="3342" y="935"/>
                  </a:lnTo>
                  <a:lnTo>
                    <a:pt x="3349" y="898"/>
                  </a:lnTo>
                  <a:lnTo>
                    <a:pt x="3353" y="861"/>
                  </a:lnTo>
                  <a:lnTo>
                    <a:pt x="3356" y="823"/>
                  </a:lnTo>
                  <a:lnTo>
                    <a:pt x="3357" y="786"/>
                  </a:lnTo>
                  <a:lnTo>
                    <a:pt x="3356" y="748"/>
                  </a:lnTo>
                  <a:lnTo>
                    <a:pt x="3353" y="710"/>
                  </a:lnTo>
                  <a:lnTo>
                    <a:pt x="3349" y="673"/>
                  </a:lnTo>
                  <a:lnTo>
                    <a:pt x="3342" y="635"/>
                  </a:lnTo>
                  <a:lnTo>
                    <a:pt x="3335" y="598"/>
                  </a:lnTo>
                  <a:lnTo>
                    <a:pt x="3324" y="562"/>
                  </a:lnTo>
                  <a:lnTo>
                    <a:pt x="3313" y="526"/>
                  </a:lnTo>
                  <a:lnTo>
                    <a:pt x="3299" y="489"/>
                  </a:lnTo>
                  <a:lnTo>
                    <a:pt x="3284" y="455"/>
                  </a:lnTo>
                  <a:lnTo>
                    <a:pt x="3266" y="420"/>
                  </a:lnTo>
                  <a:lnTo>
                    <a:pt x="3247" y="385"/>
                  </a:lnTo>
                  <a:lnTo>
                    <a:pt x="3227" y="353"/>
                  </a:lnTo>
                  <a:lnTo>
                    <a:pt x="3205" y="321"/>
                  </a:lnTo>
                  <a:lnTo>
                    <a:pt x="3181" y="290"/>
                  </a:lnTo>
                  <a:lnTo>
                    <a:pt x="3155" y="258"/>
                  </a:lnTo>
                  <a:lnTo>
                    <a:pt x="3127" y="229"/>
                  </a:lnTo>
                  <a:lnTo>
                    <a:pt x="3097" y="201"/>
                  </a:lnTo>
                  <a:lnTo>
                    <a:pt x="3067" y="176"/>
                  </a:lnTo>
                  <a:lnTo>
                    <a:pt x="3036" y="151"/>
                  </a:lnTo>
                  <a:lnTo>
                    <a:pt x="3003" y="129"/>
                  </a:lnTo>
                  <a:lnTo>
                    <a:pt x="2970" y="108"/>
                  </a:lnTo>
                  <a:lnTo>
                    <a:pt x="2936" y="89"/>
                  </a:lnTo>
                  <a:lnTo>
                    <a:pt x="2902" y="72"/>
                  </a:lnTo>
                  <a:lnTo>
                    <a:pt x="2866" y="56"/>
                  </a:lnTo>
                  <a:lnTo>
                    <a:pt x="2830" y="43"/>
                  </a:lnTo>
                  <a:lnTo>
                    <a:pt x="2795" y="32"/>
                  </a:lnTo>
                  <a:lnTo>
                    <a:pt x="2758" y="22"/>
                  </a:lnTo>
                  <a:lnTo>
                    <a:pt x="2720" y="14"/>
                  </a:lnTo>
                  <a:lnTo>
                    <a:pt x="2683" y="7"/>
                  </a:lnTo>
                  <a:lnTo>
                    <a:pt x="2645" y="3"/>
                  </a:lnTo>
                  <a:lnTo>
                    <a:pt x="2608" y="0"/>
                  </a:lnTo>
                  <a:lnTo>
                    <a:pt x="2570" y="0"/>
                  </a:lnTo>
                  <a:lnTo>
                    <a:pt x="2532" y="0"/>
                  </a:lnTo>
                  <a:lnTo>
                    <a:pt x="2496" y="3"/>
                  </a:lnTo>
                  <a:lnTo>
                    <a:pt x="2458" y="7"/>
                  </a:lnTo>
                  <a:lnTo>
                    <a:pt x="2421" y="14"/>
                  </a:lnTo>
                  <a:lnTo>
                    <a:pt x="2383" y="22"/>
                  </a:lnTo>
                  <a:lnTo>
                    <a:pt x="2346" y="32"/>
                  </a:lnTo>
                  <a:lnTo>
                    <a:pt x="2310" y="43"/>
                  </a:lnTo>
                  <a:lnTo>
                    <a:pt x="2275" y="56"/>
                  </a:lnTo>
                  <a:lnTo>
                    <a:pt x="2239" y="72"/>
                  </a:lnTo>
                  <a:lnTo>
                    <a:pt x="2205" y="89"/>
                  </a:lnTo>
                  <a:lnTo>
                    <a:pt x="2171" y="108"/>
                  </a:lnTo>
                  <a:lnTo>
                    <a:pt x="2138" y="129"/>
                  </a:lnTo>
                  <a:lnTo>
                    <a:pt x="2105" y="151"/>
                  </a:lnTo>
                  <a:lnTo>
                    <a:pt x="2074" y="176"/>
                  </a:lnTo>
                  <a:lnTo>
                    <a:pt x="2044" y="201"/>
                  </a:lnTo>
                  <a:lnTo>
                    <a:pt x="2015" y="229"/>
                  </a:lnTo>
                  <a:lnTo>
                    <a:pt x="301" y="1950"/>
                  </a:lnTo>
                  <a:lnTo>
                    <a:pt x="284" y="1965"/>
                  </a:lnTo>
                  <a:lnTo>
                    <a:pt x="266" y="1980"/>
                  </a:lnTo>
                  <a:lnTo>
                    <a:pt x="248" y="1996"/>
                  </a:lnTo>
                  <a:lnTo>
                    <a:pt x="231" y="2013"/>
                  </a:lnTo>
                  <a:lnTo>
                    <a:pt x="203" y="2042"/>
                  </a:lnTo>
                  <a:lnTo>
                    <a:pt x="177" y="2072"/>
                  </a:lnTo>
                  <a:lnTo>
                    <a:pt x="153" y="2104"/>
                  </a:lnTo>
                  <a:lnTo>
                    <a:pt x="131" y="2135"/>
                  </a:lnTo>
                  <a:lnTo>
                    <a:pt x="110" y="2169"/>
                  </a:lnTo>
                  <a:lnTo>
                    <a:pt x="91" y="2203"/>
                  </a:lnTo>
                  <a:lnTo>
                    <a:pt x="74" y="2238"/>
                  </a:lnTo>
                  <a:lnTo>
                    <a:pt x="58" y="2273"/>
                  </a:lnTo>
                  <a:lnTo>
                    <a:pt x="45" y="2308"/>
                  </a:lnTo>
                  <a:lnTo>
                    <a:pt x="33" y="2345"/>
                  </a:lnTo>
                  <a:lnTo>
                    <a:pt x="23" y="2382"/>
                  </a:lnTo>
                  <a:lnTo>
                    <a:pt x="15" y="2419"/>
                  </a:lnTo>
                  <a:lnTo>
                    <a:pt x="9" y="2456"/>
                  </a:lnTo>
                  <a:lnTo>
                    <a:pt x="5" y="2493"/>
                  </a:lnTo>
                  <a:lnTo>
                    <a:pt x="1" y="2531"/>
                  </a:lnTo>
                  <a:lnTo>
                    <a:pt x="0" y="2569"/>
                  </a:lnTo>
                  <a:lnTo>
                    <a:pt x="1" y="2606"/>
                  </a:lnTo>
                  <a:lnTo>
                    <a:pt x="5" y="2644"/>
                  </a:lnTo>
                  <a:lnTo>
                    <a:pt x="9" y="2681"/>
                  </a:lnTo>
                  <a:lnTo>
                    <a:pt x="15" y="2719"/>
                  </a:lnTo>
                  <a:lnTo>
                    <a:pt x="23" y="2756"/>
                  </a:lnTo>
                  <a:lnTo>
                    <a:pt x="33" y="2792"/>
                  </a:lnTo>
                  <a:lnTo>
                    <a:pt x="45" y="2829"/>
                  </a:lnTo>
                  <a:lnTo>
                    <a:pt x="58" y="2865"/>
                  </a:lnTo>
                  <a:lnTo>
                    <a:pt x="74" y="2899"/>
                  </a:lnTo>
                  <a:lnTo>
                    <a:pt x="91" y="2934"/>
                  </a:lnTo>
                  <a:lnTo>
                    <a:pt x="110" y="2969"/>
                  </a:lnTo>
                  <a:lnTo>
                    <a:pt x="131" y="3001"/>
                  </a:lnTo>
                  <a:lnTo>
                    <a:pt x="153" y="3033"/>
                  </a:lnTo>
                  <a:lnTo>
                    <a:pt x="177" y="3065"/>
                  </a:lnTo>
                  <a:lnTo>
                    <a:pt x="203" y="3096"/>
                  </a:lnTo>
                  <a:lnTo>
                    <a:pt x="231" y="3125"/>
                  </a:lnTo>
                  <a:lnTo>
                    <a:pt x="1388" y="4281"/>
                  </a:lnTo>
                  <a:lnTo>
                    <a:pt x="1102" y="4567"/>
                  </a:lnTo>
                  <a:lnTo>
                    <a:pt x="1075" y="4597"/>
                  </a:lnTo>
                  <a:lnTo>
                    <a:pt x="1048" y="4627"/>
                  </a:lnTo>
                  <a:lnTo>
                    <a:pt x="1024" y="4658"/>
                  </a:lnTo>
                  <a:lnTo>
                    <a:pt x="1001" y="4691"/>
                  </a:lnTo>
                  <a:lnTo>
                    <a:pt x="981" y="4724"/>
                  </a:lnTo>
                  <a:lnTo>
                    <a:pt x="962" y="4758"/>
                  </a:lnTo>
                  <a:lnTo>
                    <a:pt x="945" y="4792"/>
                  </a:lnTo>
                  <a:lnTo>
                    <a:pt x="930" y="4828"/>
                  </a:lnTo>
                  <a:lnTo>
                    <a:pt x="916" y="4864"/>
                  </a:lnTo>
                  <a:lnTo>
                    <a:pt x="904" y="4899"/>
                  </a:lnTo>
                  <a:lnTo>
                    <a:pt x="894" y="4936"/>
                  </a:lnTo>
                  <a:lnTo>
                    <a:pt x="886" y="4973"/>
                  </a:lnTo>
                  <a:lnTo>
                    <a:pt x="879" y="5011"/>
                  </a:lnTo>
                  <a:lnTo>
                    <a:pt x="875" y="5048"/>
                  </a:lnTo>
                  <a:lnTo>
                    <a:pt x="873" y="5086"/>
                  </a:lnTo>
                  <a:lnTo>
                    <a:pt x="872" y="5123"/>
                  </a:lnTo>
                  <a:lnTo>
                    <a:pt x="873" y="5161"/>
                  </a:lnTo>
                  <a:lnTo>
                    <a:pt x="875" y="5198"/>
                  </a:lnTo>
                  <a:lnTo>
                    <a:pt x="880" y="5236"/>
                  </a:lnTo>
                  <a:lnTo>
                    <a:pt x="886" y="5273"/>
                  </a:lnTo>
                  <a:lnTo>
                    <a:pt x="894" y="5311"/>
                  </a:lnTo>
                  <a:lnTo>
                    <a:pt x="904" y="5347"/>
                  </a:lnTo>
                  <a:lnTo>
                    <a:pt x="916" y="5383"/>
                  </a:lnTo>
                  <a:lnTo>
                    <a:pt x="930" y="5419"/>
                  </a:lnTo>
                  <a:lnTo>
                    <a:pt x="945" y="5455"/>
                  </a:lnTo>
                  <a:lnTo>
                    <a:pt x="962" y="5489"/>
                  </a:lnTo>
                  <a:lnTo>
                    <a:pt x="981" y="5523"/>
                  </a:lnTo>
                  <a:lnTo>
                    <a:pt x="1002" y="5556"/>
                  </a:lnTo>
                  <a:lnTo>
                    <a:pt x="1024" y="5589"/>
                  </a:lnTo>
                  <a:lnTo>
                    <a:pt x="1049" y="5620"/>
                  </a:lnTo>
                  <a:lnTo>
                    <a:pt x="1075" y="5650"/>
                  </a:lnTo>
                  <a:lnTo>
                    <a:pt x="1102" y="5679"/>
                  </a:lnTo>
                  <a:lnTo>
                    <a:pt x="1131" y="5707"/>
                  </a:lnTo>
                  <a:lnTo>
                    <a:pt x="1162" y="5734"/>
                  </a:lnTo>
                  <a:lnTo>
                    <a:pt x="1193" y="5757"/>
                  </a:lnTo>
                  <a:lnTo>
                    <a:pt x="1225" y="5779"/>
                  </a:lnTo>
                  <a:lnTo>
                    <a:pt x="1259" y="5800"/>
                  </a:lnTo>
                  <a:lnTo>
                    <a:pt x="1292" y="5819"/>
                  </a:lnTo>
                  <a:lnTo>
                    <a:pt x="1327" y="5836"/>
                  </a:lnTo>
                  <a:lnTo>
                    <a:pt x="1362" y="5852"/>
                  </a:lnTo>
                  <a:lnTo>
                    <a:pt x="1398" y="5865"/>
                  </a:lnTo>
                  <a:lnTo>
                    <a:pt x="1434" y="5877"/>
                  </a:lnTo>
                  <a:lnTo>
                    <a:pt x="1471" y="5887"/>
                  </a:lnTo>
                  <a:lnTo>
                    <a:pt x="1507" y="5895"/>
                  </a:lnTo>
                  <a:lnTo>
                    <a:pt x="1545" y="5902"/>
                  </a:lnTo>
                  <a:lnTo>
                    <a:pt x="1582" y="5906"/>
                  </a:lnTo>
                  <a:lnTo>
                    <a:pt x="1620" y="5909"/>
                  </a:lnTo>
                  <a:lnTo>
                    <a:pt x="1658" y="5910"/>
                  </a:lnTo>
                  <a:lnTo>
                    <a:pt x="1696" y="5909"/>
                  </a:lnTo>
                  <a:lnTo>
                    <a:pt x="1734" y="5906"/>
                  </a:lnTo>
                  <a:lnTo>
                    <a:pt x="1771" y="5902"/>
                  </a:lnTo>
                  <a:lnTo>
                    <a:pt x="1809" y="5895"/>
                  </a:lnTo>
                  <a:lnTo>
                    <a:pt x="1845" y="5887"/>
                  </a:lnTo>
                  <a:lnTo>
                    <a:pt x="1882" y="5877"/>
                  </a:lnTo>
                  <a:lnTo>
                    <a:pt x="1918" y="5865"/>
                  </a:lnTo>
                  <a:lnTo>
                    <a:pt x="1954" y="5852"/>
                  </a:lnTo>
                  <a:lnTo>
                    <a:pt x="1989" y="5836"/>
                  </a:lnTo>
                  <a:lnTo>
                    <a:pt x="2024" y="5819"/>
                  </a:lnTo>
                  <a:lnTo>
                    <a:pt x="2057" y="5800"/>
                  </a:lnTo>
                  <a:lnTo>
                    <a:pt x="2091" y="5780"/>
                  </a:lnTo>
                  <a:lnTo>
                    <a:pt x="2123" y="5757"/>
                  </a:lnTo>
                  <a:lnTo>
                    <a:pt x="2154" y="5734"/>
                  </a:lnTo>
                  <a:lnTo>
                    <a:pt x="2184" y="5707"/>
                  </a:lnTo>
                  <a:lnTo>
                    <a:pt x="2215" y="5679"/>
                  </a:lnTo>
                  <a:lnTo>
                    <a:pt x="3998" y="3897"/>
                  </a:lnTo>
                  <a:lnTo>
                    <a:pt x="4026" y="3866"/>
                  </a:lnTo>
                  <a:lnTo>
                    <a:pt x="4052" y="3836"/>
                  </a:lnTo>
                  <a:lnTo>
                    <a:pt x="4076" y="3805"/>
                  </a:lnTo>
                  <a:lnTo>
                    <a:pt x="4099" y="3773"/>
                  </a:lnTo>
                  <a:lnTo>
                    <a:pt x="4119" y="3739"/>
                  </a:lnTo>
                  <a:lnTo>
                    <a:pt x="4138" y="3706"/>
                  </a:lnTo>
                  <a:lnTo>
                    <a:pt x="4156" y="3671"/>
                  </a:lnTo>
                  <a:lnTo>
                    <a:pt x="4170" y="3636"/>
                  </a:lnTo>
                  <a:lnTo>
                    <a:pt x="4185" y="3600"/>
                  </a:lnTo>
                  <a:lnTo>
                    <a:pt x="4196" y="3564"/>
                  </a:lnTo>
                  <a:lnTo>
                    <a:pt x="4206" y="3527"/>
                  </a:lnTo>
                  <a:lnTo>
                    <a:pt x="4214" y="3489"/>
                  </a:lnTo>
                  <a:lnTo>
                    <a:pt x="4220" y="3453"/>
                  </a:lnTo>
                  <a:lnTo>
                    <a:pt x="4225" y="3415"/>
                  </a:lnTo>
                  <a:lnTo>
                    <a:pt x="4227" y="3378"/>
                  </a:lnTo>
                  <a:lnTo>
                    <a:pt x="4228" y="3340"/>
                  </a:lnTo>
                  <a:lnTo>
                    <a:pt x="4227" y="3302"/>
                  </a:lnTo>
                  <a:lnTo>
                    <a:pt x="4225" y="3265"/>
                  </a:lnTo>
                  <a:lnTo>
                    <a:pt x="4220" y="3227"/>
                  </a:lnTo>
                  <a:lnTo>
                    <a:pt x="4214" y="3191"/>
                  </a:lnTo>
                  <a:lnTo>
                    <a:pt x="4206" y="3153"/>
                  </a:lnTo>
                  <a:lnTo>
                    <a:pt x="4196" y="3116"/>
                  </a:lnTo>
                  <a:lnTo>
                    <a:pt x="4185" y="3080"/>
                  </a:lnTo>
                  <a:lnTo>
                    <a:pt x="4170" y="3044"/>
                  </a:lnTo>
                  <a:lnTo>
                    <a:pt x="4156" y="3009"/>
                  </a:lnTo>
                  <a:lnTo>
                    <a:pt x="4138" y="2974"/>
                  </a:lnTo>
                  <a:lnTo>
                    <a:pt x="4119" y="2941"/>
                  </a:lnTo>
                  <a:lnTo>
                    <a:pt x="4099" y="2907"/>
                  </a:lnTo>
                  <a:lnTo>
                    <a:pt x="4076" y="2875"/>
                  </a:lnTo>
                  <a:lnTo>
                    <a:pt x="4052" y="2844"/>
                  </a:lnTo>
                  <a:lnTo>
                    <a:pt x="4026" y="2814"/>
                  </a:lnTo>
                  <a:lnTo>
                    <a:pt x="3998" y="2785"/>
                  </a:lnTo>
                  <a:close/>
                  <a:moveTo>
                    <a:pt x="2285" y="499"/>
                  </a:moveTo>
                  <a:lnTo>
                    <a:pt x="2285" y="499"/>
                  </a:lnTo>
                  <a:lnTo>
                    <a:pt x="2300" y="485"/>
                  </a:lnTo>
                  <a:lnTo>
                    <a:pt x="2316" y="471"/>
                  </a:lnTo>
                  <a:lnTo>
                    <a:pt x="2332" y="459"/>
                  </a:lnTo>
                  <a:lnTo>
                    <a:pt x="2348" y="448"/>
                  </a:lnTo>
                  <a:lnTo>
                    <a:pt x="2365" y="437"/>
                  </a:lnTo>
                  <a:lnTo>
                    <a:pt x="2383" y="428"/>
                  </a:lnTo>
                  <a:lnTo>
                    <a:pt x="2401" y="419"/>
                  </a:lnTo>
                  <a:lnTo>
                    <a:pt x="2419" y="411"/>
                  </a:lnTo>
                  <a:lnTo>
                    <a:pt x="2437" y="404"/>
                  </a:lnTo>
                  <a:lnTo>
                    <a:pt x="2456" y="398"/>
                  </a:lnTo>
                  <a:lnTo>
                    <a:pt x="2474" y="393"/>
                  </a:lnTo>
                  <a:lnTo>
                    <a:pt x="2493" y="389"/>
                  </a:lnTo>
                  <a:lnTo>
                    <a:pt x="2512" y="385"/>
                  </a:lnTo>
                  <a:lnTo>
                    <a:pt x="2531" y="383"/>
                  </a:lnTo>
                  <a:lnTo>
                    <a:pt x="2551" y="382"/>
                  </a:lnTo>
                  <a:lnTo>
                    <a:pt x="2570" y="381"/>
                  </a:lnTo>
                  <a:lnTo>
                    <a:pt x="2590" y="382"/>
                  </a:lnTo>
                  <a:lnTo>
                    <a:pt x="2609" y="383"/>
                  </a:lnTo>
                  <a:lnTo>
                    <a:pt x="2628" y="385"/>
                  </a:lnTo>
                  <a:lnTo>
                    <a:pt x="2647" y="389"/>
                  </a:lnTo>
                  <a:lnTo>
                    <a:pt x="2667" y="393"/>
                  </a:lnTo>
                  <a:lnTo>
                    <a:pt x="2685" y="398"/>
                  </a:lnTo>
                  <a:lnTo>
                    <a:pt x="2704" y="404"/>
                  </a:lnTo>
                  <a:lnTo>
                    <a:pt x="2722" y="411"/>
                  </a:lnTo>
                  <a:lnTo>
                    <a:pt x="2741" y="419"/>
                  </a:lnTo>
                  <a:lnTo>
                    <a:pt x="2759" y="428"/>
                  </a:lnTo>
                  <a:lnTo>
                    <a:pt x="2776" y="437"/>
                  </a:lnTo>
                  <a:lnTo>
                    <a:pt x="2792" y="448"/>
                  </a:lnTo>
                  <a:lnTo>
                    <a:pt x="2809" y="459"/>
                  </a:lnTo>
                  <a:lnTo>
                    <a:pt x="2826" y="471"/>
                  </a:lnTo>
                  <a:lnTo>
                    <a:pt x="2841" y="485"/>
                  </a:lnTo>
                  <a:lnTo>
                    <a:pt x="2856" y="499"/>
                  </a:lnTo>
                  <a:lnTo>
                    <a:pt x="2870" y="515"/>
                  </a:lnTo>
                  <a:lnTo>
                    <a:pt x="2884" y="530"/>
                  </a:lnTo>
                  <a:lnTo>
                    <a:pt x="2896" y="546"/>
                  </a:lnTo>
                  <a:lnTo>
                    <a:pt x="2908" y="563"/>
                  </a:lnTo>
                  <a:lnTo>
                    <a:pt x="2918" y="581"/>
                  </a:lnTo>
                  <a:lnTo>
                    <a:pt x="2928" y="597"/>
                  </a:lnTo>
                  <a:lnTo>
                    <a:pt x="2937" y="615"/>
                  </a:lnTo>
                  <a:lnTo>
                    <a:pt x="2945" y="633"/>
                  </a:lnTo>
                  <a:lnTo>
                    <a:pt x="2952" y="652"/>
                  </a:lnTo>
                  <a:lnTo>
                    <a:pt x="2959" y="670"/>
                  </a:lnTo>
                  <a:lnTo>
                    <a:pt x="2963" y="689"/>
                  </a:lnTo>
                  <a:lnTo>
                    <a:pt x="2968" y="708"/>
                  </a:lnTo>
                  <a:lnTo>
                    <a:pt x="2971" y="727"/>
                  </a:lnTo>
                  <a:lnTo>
                    <a:pt x="2973" y="747"/>
                  </a:lnTo>
                  <a:lnTo>
                    <a:pt x="2974" y="766"/>
                  </a:lnTo>
                  <a:lnTo>
                    <a:pt x="2974" y="786"/>
                  </a:lnTo>
                  <a:lnTo>
                    <a:pt x="2974" y="805"/>
                  </a:lnTo>
                  <a:lnTo>
                    <a:pt x="2973" y="824"/>
                  </a:lnTo>
                  <a:lnTo>
                    <a:pt x="2971" y="844"/>
                  </a:lnTo>
                  <a:lnTo>
                    <a:pt x="2968" y="863"/>
                  </a:lnTo>
                  <a:lnTo>
                    <a:pt x="2963" y="882"/>
                  </a:lnTo>
                  <a:lnTo>
                    <a:pt x="2959" y="901"/>
                  </a:lnTo>
                  <a:lnTo>
                    <a:pt x="2952" y="920"/>
                  </a:lnTo>
                  <a:lnTo>
                    <a:pt x="2945" y="938"/>
                  </a:lnTo>
                  <a:lnTo>
                    <a:pt x="2937" y="955"/>
                  </a:lnTo>
                  <a:lnTo>
                    <a:pt x="2928" y="973"/>
                  </a:lnTo>
                  <a:lnTo>
                    <a:pt x="2918" y="991"/>
                  </a:lnTo>
                  <a:lnTo>
                    <a:pt x="2908" y="1008"/>
                  </a:lnTo>
                  <a:lnTo>
                    <a:pt x="2896" y="1025"/>
                  </a:lnTo>
                  <a:lnTo>
                    <a:pt x="2884" y="1040"/>
                  </a:lnTo>
                  <a:lnTo>
                    <a:pt x="2870" y="1056"/>
                  </a:lnTo>
                  <a:lnTo>
                    <a:pt x="2856" y="1071"/>
                  </a:lnTo>
                  <a:lnTo>
                    <a:pt x="2743" y="1184"/>
                  </a:lnTo>
                  <a:lnTo>
                    <a:pt x="1550" y="2377"/>
                  </a:lnTo>
                  <a:lnTo>
                    <a:pt x="1543" y="2353"/>
                  </a:lnTo>
                  <a:lnTo>
                    <a:pt x="1535" y="2327"/>
                  </a:lnTo>
                  <a:lnTo>
                    <a:pt x="1527" y="2303"/>
                  </a:lnTo>
                  <a:lnTo>
                    <a:pt x="1518" y="2278"/>
                  </a:lnTo>
                  <a:lnTo>
                    <a:pt x="1508" y="2255"/>
                  </a:lnTo>
                  <a:lnTo>
                    <a:pt x="1497" y="2230"/>
                  </a:lnTo>
                  <a:lnTo>
                    <a:pt x="1485" y="2207"/>
                  </a:lnTo>
                  <a:lnTo>
                    <a:pt x="1473" y="2183"/>
                  </a:lnTo>
                  <a:lnTo>
                    <a:pt x="1459" y="2161"/>
                  </a:lnTo>
                  <a:lnTo>
                    <a:pt x="1446" y="2139"/>
                  </a:lnTo>
                  <a:lnTo>
                    <a:pt x="1430" y="2116"/>
                  </a:lnTo>
                  <a:lnTo>
                    <a:pt x="1415" y="2094"/>
                  </a:lnTo>
                  <a:lnTo>
                    <a:pt x="1398" y="2073"/>
                  </a:lnTo>
                  <a:lnTo>
                    <a:pt x="1380" y="2053"/>
                  </a:lnTo>
                  <a:lnTo>
                    <a:pt x="1362" y="2033"/>
                  </a:lnTo>
                  <a:lnTo>
                    <a:pt x="1343" y="2013"/>
                  </a:lnTo>
                  <a:lnTo>
                    <a:pt x="1323" y="1994"/>
                  </a:lnTo>
                  <a:lnTo>
                    <a:pt x="1303" y="1976"/>
                  </a:lnTo>
                  <a:lnTo>
                    <a:pt x="1283" y="1958"/>
                  </a:lnTo>
                  <a:lnTo>
                    <a:pt x="1262" y="1941"/>
                  </a:lnTo>
                  <a:lnTo>
                    <a:pt x="1241" y="1926"/>
                  </a:lnTo>
                  <a:lnTo>
                    <a:pt x="1218" y="1911"/>
                  </a:lnTo>
                  <a:lnTo>
                    <a:pt x="1196" y="1897"/>
                  </a:lnTo>
                  <a:lnTo>
                    <a:pt x="1174" y="1883"/>
                  </a:lnTo>
                  <a:lnTo>
                    <a:pt x="1151" y="1871"/>
                  </a:lnTo>
                  <a:lnTo>
                    <a:pt x="1128" y="1860"/>
                  </a:lnTo>
                  <a:lnTo>
                    <a:pt x="1105" y="1849"/>
                  </a:lnTo>
                  <a:lnTo>
                    <a:pt x="1080" y="1839"/>
                  </a:lnTo>
                  <a:lnTo>
                    <a:pt x="1057" y="1830"/>
                  </a:lnTo>
                  <a:lnTo>
                    <a:pt x="1032" y="1821"/>
                  </a:lnTo>
                  <a:lnTo>
                    <a:pt x="1008" y="1814"/>
                  </a:lnTo>
                  <a:lnTo>
                    <a:pt x="983" y="1808"/>
                  </a:lnTo>
                  <a:lnTo>
                    <a:pt x="2285" y="499"/>
                  </a:lnTo>
                  <a:close/>
                  <a:moveTo>
                    <a:pt x="1943" y="5409"/>
                  </a:moveTo>
                  <a:lnTo>
                    <a:pt x="1943" y="5409"/>
                  </a:lnTo>
                  <a:lnTo>
                    <a:pt x="1929" y="5423"/>
                  </a:lnTo>
                  <a:lnTo>
                    <a:pt x="1913" y="5437"/>
                  </a:lnTo>
                  <a:lnTo>
                    <a:pt x="1897" y="5449"/>
                  </a:lnTo>
                  <a:lnTo>
                    <a:pt x="1881" y="5461"/>
                  </a:lnTo>
                  <a:lnTo>
                    <a:pt x="1863" y="5471"/>
                  </a:lnTo>
                  <a:lnTo>
                    <a:pt x="1846" y="5481"/>
                  </a:lnTo>
                  <a:lnTo>
                    <a:pt x="1829" y="5490"/>
                  </a:lnTo>
                  <a:lnTo>
                    <a:pt x="1811" y="5498"/>
                  </a:lnTo>
                  <a:lnTo>
                    <a:pt x="1792" y="5505"/>
                  </a:lnTo>
                  <a:lnTo>
                    <a:pt x="1773" y="5510"/>
                  </a:lnTo>
                  <a:lnTo>
                    <a:pt x="1754" y="5516"/>
                  </a:lnTo>
                  <a:lnTo>
                    <a:pt x="1735" y="5521"/>
                  </a:lnTo>
                  <a:lnTo>
                    <a:pt x="1716" y="5523"/>
                  </a:lnTo>
                  <a:lnTo>
                    <a:pt x="1697" y="5526"/>
                  </a:lnTo>
                  <a:lnTo>
                    <a:pt x="1677" y="5527"/>
                  </a:lnTo>
                  <a:lnTo>
                    <a:pt x="1658" y="5527"/>
                  </a:lnTo>
                  <a:lnTo>
                    <a:pt x="1638" y="5527"/>
                  </a:lnTo>
                  <a:lnTo>
                    <a:pt x="1619" y="5526"/>
                  </a:lnTo>
                  <a:lnTo>
                    <a:pt x="1600" y="5523"/>
                  </a:lnTo>
                  <a:lnTo>
                    <a:pt x="1581" y="5521"/>
                  </a:lnTo>
                  <a:lnTo>
                    <a:pt x="1562" y="5516"/>
                  </a:lnTo>
                  <a:lnTo>
                    <a:pt x="1543" y="5510"/>
                  </a:lnTo>
                  <a:lnTo>
                    <a:pt x="1524" y="5505"/>
                  </a:lnTo>
                  <a:lnTo>
                    <a:pt x="1506" y="5498"/>
                  </a:lnTo>
                  <a:lnTo>
                    <a:pt x="1488" y="5490"/>
                  </a:lnTo>
                  <a:lnTo>
                    <a:pt x="1471" y="5481"/>
                  </a:lnTo>
                  <a:lnTo>
                    <a:pt x="1453" y="5471"/>
                  </a:lnTo>
                  <a:lnTo>
                    <a:pt x="1436" y="5461"/>
                  </a:lnTo>
                  <a:lnTo>
                    <a:pt x="1419" y="5449"/>
                  </a:lnTo>
                  <a:lnTo>
                    <a:pt x="1404" y="5437"/>
                  </a:lnTo>
                  <a:lnTo>
                    <a:pt x="1388" y="5423"/>
                  </a:lnTo>
                  <a:lnTo>
                    <a:pt x="1372" y="5409"/>
                  </a:lnTo>
                  <a:lnTo>
                    <a:pt x="1358" y="5394"/>
                  </a:lnTo>
                  <a:lnTo>
                    <a:pt x="1344" y="5378"/>
                  </a:lnTo>
                  <a:lnTo>
                    <a:pt x="1332" y="5362"/>
                  </a:lnTo>
                  <a:lnTo>
                    <a:pt x="1320" y="5345"/>
                  </a:lnTo>
                  <a:lnTo>
                    <a:pt x="1310" y="5329"/>
                  </a:lnTo>
                  <a:lnTo>
                    <a:pt x="1300" y="5311"/>
                  </a:lnTo>
                  <a:lnTo>
                    <a:pt x="1291" y="5293"/>
                  </a:lnTo>
                  <a:lnTo>
                    <a:pt x="1283" y="5275"/>
                  </a:lnTo>
                  <a:lnTo>
                    <a:pt x="1276" y="5257"/>
                  </a:lnTo>
                  <a:lnTo>
                    <a:pt x="1271" y="5238"/>
                  </a:lnTo>
                  <a:lnTo>
                    <a:pt x="1265" y="5219"/>
                  </a:lnTo>
                  <a:lnTo>
                    <a:pt x="1262" y="5200"/>
                  </a:lnTo>
                  <a:lnTo>
                    <a:pt x="1259" y="5181"/>
                  </a:lnTo>
                  <a:lnTo>
                    <a:pt x="1256" y="5162"/>
                  </a:lnTo>
                  <a:lnTo>
                    <a:pt x="1254" y="5142"/>
                  </a:lnTo>
                  <a:lnTo>
                    <a:pt x="1254" y="5123"/>
                  </a:lnTo>
                  <a:lnTo>
                    <a:pt x="1254" y="5103"/>
                  </a:lnTo>
                  <a:lnTo>
                    <a:pt x="1256" y="5084"/>
                  </a:lnTo>
                  <a:lnTo>
                    <a:pt x="1259" y="5065"/>
                  </a:lnTo>
                  <a:lnTo>
                    <a:pt x="1262" y="5045"/>
                  </a:lnTo>
                  <a:lnTo>
                    <a:pt x="1265" y="5026"/>
                  </a:lnTo>
                  <a:lnTo>
                    <a:pt x="1271" y="5009"/>
                  </a:lnTo>
                  <a:lnTo>
                    <a:pt x="1276" y="4990"/>
                  </a:lnTo>
                  <a:lnTo>
                    <a:pt x="1283" y="4971"/>
                  </a:lnTo>
                  <a:lnTo>
                    <a:pt x="1291" y="4953"/>
                  </a:lnTo>
                  <a:lnTo>
                    <a:pt x="1300" y="4935"/>
                  </a:lnTo>
                  <a:lnTo>
                    <a:pt x="1310" y="4918"/>
                  </a:lnTo>
                  <a:lnTo>
                    <a:pt x="1320" y="4902"/>
                  </a:lnTo>
                  <a:lnTo>
                    <a:pt x="1332" y="4885"/>
                  </a:lnTo>
                  <a:lnTo>
                    <a:pt x="1344" y="4868"/>
                  </a:lnTo>
                  <a:lnTo>
                    <a:pt x="1358" y="4852"/>
                  </a:lnTo>
                  <a:lnTo>
                    <a:pt x="1372" y="4838"/>
                  </a:lnTo>
                  <a:lnTo>
                    <a:pt x="1658" y="4551"/>
                  </a:lnTo>
                  <a:lnTo>
                    <a:pt x="1762" y="4655"/>
                  </a:lnTo>
                  <a:lnTo>
                    <a:pt x="1945" y="4838"/>
                  </a:lnTo>
                  <a:lnTo>
                    <a:pt x="1958" y="4852"/>
                  </a:lnTo>
                  <a:lnTo>
                    <a:pt x="1972" y="4868"/>
                  </a:lnTo>
                  <a:lnTo>
                    <a:pt x="1985" y="4885"/>
                  </a:lnTo>
                  <a:lnTo>
                    <a:pt x="1996" y="4902"/>
                  </a:lnTo>
                  <a:lnTo>
                    <a:pt x="2007" y="4918"/>
                  </a:lnTo>
                  <a:lnTo>
                    <a:pt x="2016" y="4935"/>
                  </a:lnTo>
                  <a:lnTo>
                    <a:pt x="2025" y="4953"/>
                  </a:lnTo>
                  <a:lnTo>
                    <a:pt x="2033" y="4972"/>
                  </a:lnTo>
                  <a:lnTo>
                    <a:pt x="2039" y="4990"/>
                  </a:lnTo>
                  <a:lnTo>
                    <a:pt x="2046" y="5009"/>
                  </a:lnTo>
                  <a:lnTo>
                    <a:pt x="2051" y="5026"/>
                  </a:lnTo>
                  <a:lnTo>
                    <a:pt x="2055" y="5046"/>
                  </a:lnTo>
                  <a:lnTo>
                    <a:pt x="2058" y="5065"/>
                  </a:lnTo>
                  <a:lnTo>
                    <a:pt x="2061" y="5084"/>
                  </a:lnTo>
                  <a:lnTo>
                    <a:pt x="2062" y="5103"/>
                  </a:lnTo>
                  <a:lnTo>
                    <a:pt x="2063" y="5123"/>
                  </a:lnTo>
                  <a:lnTo>
                    <a:pt x="2062" y="5142"/>
                  </a:lnTo>
                  <a:lnTo>
                    <a:pt x="2061" y="5162"/>
                  </a:lnTo>
                  <a:lnTo>
                    <a:pt x="2058" y="5181"/>
                  </a:lnTo>
                  <a:lnTo>
                    <a:pt x="2055" y="5200"/>
                  </a:lnTo>
                  <a:lnTo>
                    <a:pt x="2051" y="5219"/>
                  </a:lnTo>
                  <a:lnTo>
                    <a:pt x="2046" y="5238"/>
                  </a:lnTo>
                  <a:lnTo>
                    <a:pt x="2039" y="5257"/>
                  </a:lnTo>
                  <a:lnTo>
                    <a:pt x="2033" y="5275"/>
                  </a:lnTo>
                  <a:lnTo>
                    <a:pt x="2025" y="5293"/>
                  </a:lnTo>
                  <a:lnTo>
                    <a:pt x="2016" y="5311"/>
                  </a:lnTo>
                  <a:lnTo>
                    <a:pt x="2007" y="5329"/>
                  </a:lnTo>
                  <a:lnTo>
                    <a:pt x="1996" y="5345"/>
                  </a:lnTo>
                  <a:lnTo>
                    <a:pt x="1985" y="5362"/>
                  </a:lnTo>
                  <a:lnTo>
                    <a:pt x="1971" y="5378"/>
                  </a:lnTo>
                  <a:lnTo>
                    <a:pt x="1958" y="5393"/>
                  </a:lnTo>
                  <a:lnTo>
                    <a:pt x="1943" y="5409"/>
                  </a:lnTo>
                  <a:close/>
                  <a:moveTo>
                    <a:pt x="3727" y="3626"/>
                  </a:moveTo>
                  <a:lnTo>
                    <a:pt x="2420" y="4933"/>
                  </a:lnTo>
                  <a:lnTo>
                    <a:pt x="2414" y="4908"/>
                  </a:lnTo>
                  <a:lnTo>
                    <a:pt x="2406" y="4883"/>
                  </a:lnTo>
                  <a:lnTo>
                    <a:pt x="2397" y="4858"/>
                  </a:lnTo>
                  <a:lnTo>
                    <a:pt x="2389" y="4833"/>
                  </a:lnTo>
                  <a:lnTo>
                    <a:pt x="2379" y="4810"/>
                  </a:lnTo>
                  <a:lnTo>
                    <a:pt x="2368" y="4786"/>
                  </a:lnTo>
                  <a:lnTo>
                    <a:pt x="2356" y="4762"/>
                  </a:lnTo>
                  <a:lnTo>
                    <a:pt x="2344" y="4739"/>
                  </a:lnTo>
                  <a:lnTo>
                    <a:pt x="2331" y="4716"/>
                  </a:lnTo>
                  <a:lnTo>
                    <a:pt x="2316" y="4693"/>
                  </a:lnTo>
                  <a:lnTo>
                    <a:pt x="2302" y="4672"/>
                  </a:lnTo>
                  <a:lnTo>
                    <a:pt x="2286" y="4649"/>
                  </a:lnTo>
                  <a:lnTo>
                    <a:pt x="2269" y="4628"/>
                  </a:lnTo>
                  <a:lnTo>
                    <a:pt x="2251" y="4607"/>
                  </a:lnTo>
                  <a:lnTo>
                    <a:pt x="2234" y="4587"/>
                  </a:lnTo>
                  <a:lnTo>
                    <a:pt x="2215" y="4567"/>
                  </a:lnTo>
                  <a:lnTo>
                    <a:pt x="2032" y="4385"/>
                  </a:lnTo>
                  <a:lnTo>
                    <a:pt x="501" y="2855"/>
                  </a:lnTo>
                  <a:lnTo>
                    <a:pt x="487" y="2839"/>
                  </a:lnTo>
                  <a:lnTo>
                    <a:pt x="473" y="2824"/>
                  </a:lnTo>
                  <a:lnTo>
                    <a:pt x="461" y="2807"/>
                  </a:lnTo>
                  <a:lnTo>
                    <a:pt x="449" y="2791"/>
                  </a:lnTo>
                  <a:lnTo>
                    <a:pt x="439" y="2773"/>
                  </a:lnTo>
                  <a:lnTo>
                    <a:pt x="429" y="2757"/>
                  </a:lnTo>
                  <a:lnTo>
                    <a:pt x="420" y="2739"/>
                  </a:lnTo>
                  <a:lnTo>
                    <a:pt x="412" y="2721"/>
                  </a:lnTo>
                  <a:lnTo>
                    <a:pt x="405" y="2702"/>
                  </a:lnTo>
                  <a:lnTo>
                    <a:pt x="400" y="2684"/>
                  </a:lnTo>
                  <a:lnTo>
                    <a:pt x="394" y="2665"/>
                  </a:lnTo>
                  <a:lnTo>
                    <a:pt x="391" y="2646"/>
                  </a:lnTo>
                  <a:lnTo>
                    <a:pt x="387" y="2627"/>
                  </a:lnTo>
                  <a:lnTo>
                    <a:pt x="385" y="2607"/>
                  </a:lnTo>
                  <a:lnTo>
                    <a:pt x="383" y="2588"/>
                  </a:lnTo>
                  <a:lnTo>
                    <a:pt x="383" y="2569"/>
                  </a:lnTo>
                  <a:lnTo>
                    <a:pt x="383" y="2549"/>
                  </a:lnTo>
                  <a:lnTo>
                    <a:pt x="385" y="2530"/>
                  </a:lnTo>
                  <a:lnTo>
                    <a:pt x="387" y="2510"/>
                  </a:lnTo>
                  <a:lnTo>
                    <a:pt x="391" y="2491"/>
                  </a:lnTo>
                  <a:lnTo>
                    <a:pt x="394" y="2472"/>
                  </a:lnTo>
                  <a:lnTo>
                    <a:pt x="400" y="2453"/>
                  </a:lnTo>
                  <a:lnTo>
                    <a:pt x="405" y="2434"/>
                  </a:lnTo>
                  <a:lnTo>
                    <a:pt x="412" y="2416"/>
                  </a:lnTo>
                  <a:lnTo>
                    <a:pt x="420" y="2399"/>
                  </a:lnTo>
                  <a:lnTo>
                    <a:pt x="429" y="2381"/>
                  </a:lnTo>
                  <a:lnTo>
                    <a:pt x="439" y="2363"/>
                  </a:lnTo>
                  <a:lnTo>
                    <a:pt x="449" y="2346"/>
                  </a:lnTo>
                  <a:lnTo>
                    <a:pt x="461" y="2329"/>
                  </a:lnTo>
                  <a:lnTo>
                    <a:pt x="473" y="2314"/>
                  </a:lnTo>
                  <a:lnTo>
                    <a:pt x="487" y="2298"/>
                  </a:lnTo>
                  <a:lnTo>
                    <a:pt x="501" y="2283"/>
                  </a:lnTo>
                  <a:lnTo>
                    <a:pt x="517" y="2268"/>
                  </a:lnTo>
                  <a:lnTo>
                    <a:pt x="532" y="2255"/>
                  </a:lnTo>
                  <a:lnTo>
                    <a:pt x="548" y="2242"/>
                  </a:lnTo>
                  <a:lnTo>
                    <a:pt x="565" y="2231"/>
                  </a:lnTo>
                  <a:lnTo>
                    <a:pt x="581" y="2220"/>
                  </a:lnTo>
                  <a:lnTo>
                    <a:pt x="599" y="2210"/>
                  </a:lnTo>
                  <a:lnTo>
                    <a:pt x="617" y="2202"/>
                  </a:lnTo>
                  <a:lnTo>
                    <a:pt x="635" y="2195"/>
                  </a:lnTo>
                  <a:lnTo>
                    <a:pt x="653" y="2187"/>
                  </a:lnTo>
                  <a:lnTo>
                    <a:pt x="672" y="2181"/>
                  </a:lnTo>
                  <a:lnTo>
                    <a:pt x="691" y="2176"/>
                  </a:lnTo>
                  <a:lnTo>
                    <a:pt x="710" y="2172"/>
                  </a:lnTo>
                  <a:lnTo>
                    <a:pt x="729" y="2169"/>
                  </a:lnTo>
                  <a:lnTo>
                    <a:pt x="748" y="2167"/>
                  </a:lnTo>
                  <a:lnTo>
                    <a:pt x="768" y="2164"/>
                  </a:lnTo>
                  <a:lnTo>
                    <a:pt x="787" y="2164"/>
                  </a:lnTo>
                  <a:lnTo>
                    <a:pt x="807" y="2164"/>
                  </a:lnTo>
                  <a:lnTo>
                    <a:pt x="826" y="2167"/>
                  </a:lnTo>
                  <a:lnTo>
                    <a:pt x="845" y="2169"/>
                  </a:lnTo>
                  <a:lnTo>
                    <a:pt x="865" y="2172"/>
                  </a:lnTo>
                  <a:lnTo>
                    <a:pt x="884" y="2176"/>
                  </a:lnTo>
                  <a:lnTo>
                    <a:pt x="903" y="2181"/>
                  </a:lnTo>
                  <a:lnTo>
                    <a:pt x="921" y="2187"/>
                  </a:lnTo>
                  <a:lnTo>
                    <a:pt x="940" y="2193"/>
                  </a:lnTo>
                  <a:lnTo>
                    <a:pt x="957" y="2202"/>
                  </a:lnTo>
                  <a:lnTo>
                    <a:pt x="975" y="2210"/>
                  </a:lnTo>
                  <a:lnTo>
                    <a:pt x="992" y="2220"/>
                  </a:lnTo>
                  <a:lnTo>
                    <a:pt x="1010" y="2231"/>
                  </a:lnTo>
                  <a:lnTo>
                    <a:pt x="1025" y="2242"/>
                  </a:lnTo>
                  <a:lnTo>
                    <a:pt x="1042" y="2255"/>
                  </a:lnTo>
                  <a:lnTo>
                    <a:pt x="1058" y="2268"/>
                  </a:lnTo>
                  <a:lnTo>
                    <a:pt x="1073" y="2283"/>
                  </a:lnTo>
                  <a:lnTo>
                    <a:pt x="1087" y="2298"/>
                  </a:lnTo>
                  <a:lnTo>
                    <a:pt x="1100" y="2314"/>
                  </a:lnTo>
                  <a:lnTo>
                    <a:pt x="1114" y="2329"/>
                  </a:lnTo>
                  <a:lnTo>
                    <a:pt x="1125" y="2346"/>
                  </a:lnTo>
                  <a:lnTo>
                    <a:pt x="1136" y="2363"/>
                  </a:lnTo>
                  <a:lnTo>
                    <a:pt x="1145" y="2381"/>
                  </a:lnTo>
                  <a:lnTo>
                    <a:pt x="1154" y="2399"/>
                  </a:lnTo>
                  <a:lnTo>
                    <a:pt x="1162" y="2416"/>
                  </a:lnTo>
                  <a:lnTo>
                    <a:pt x="1168" y="2434"/>
                  </a:lnTo>
                  <a:lnTo>
                    <a:pt x="1175" y="2453"/>
                  </a:lnTo>
                  <a:lnTo>
                    <a:pt x="1179" y="2472"/>
                  </a:lnTo>
                  <a:lnTo>
                    <a:pt x="1184" y="2491"/>
                  </a:lnTo>
                  <a:lnTo>
                    <a:pt x="1187" y="2510"/>
                  </a:lnTo>
                  <a:lnTo>
                    <a:pt x="1189" y="2530"/>
                  </a:lnTo>
                  <a:lnTo>
                    <a:pt x="1191" y="2549"/>
                  </a:lnTo>
                  <a:lnTo>
                    <a:pt x="1192" y="2569"/>
                  </a:lnTo>
                  <a:lnTo>
                    <a:pt x="1191" y="2588"/>
                  </a:lnTo>
                  <a:lnTo>
                    <a:pt x="1189" y="2607"/>
                  </a:lnTo>
                  <a:lnTo>
                    <a:pt x="1187" y="2627"/>
                  </a:lnTo>
                  <a:lnTo>
                    <a:pt x="1184" y="2646"/>
                  </a:lnTo>
                  <a:lnTo>
                    <a:pt x="1179" y="2665"/>
                  </a:lnTo>
                  <a:lnTo>
                    <a:pt x="1175" y="2684"/>
                  </a:lnTo>
                  <a:lnTo>
                    <a:pt x="1168" y="2702"/>
                  </a:lnTo>
                  <a:lnTo>
                    <a:pt x="1162" y="2721"/>
                  </a:lnTo>
                  <a:lnTo>
                    <a:pt x="1154" y="2739"/>
                  </a:lnTo>
                  <a:lnTo>
                    <a:pt x="1145" y="2757"/>
                  </a:lnTo>
                  <a:lnTo>
                    <a:pt x="1136" y="2773"/>
                  </a:lnTo>
                  <a:lnTo>
                    <a:pt x="1125" y="2791"/>
                  </a:lnTo>
                  <a:lnTo>
                    <a:pt x="1114" y="2808"/>
                  </a:lnTo>
                  <a:lnTo>
                    <a:pt x="1100" y="2824"/>
                  </a:lnTo>
                  <a:lnTo>
                    <a:pt x="1087" y="2839"/>
                  </a:lnTo>
                  <a:lnTo>
                    <a:pt x="1073" y="2855"/>
                  </a:lnTo>
                  <a:lnTo>
                    <a:pt x="1343" y="3125"/>
                  </a:lnTo>
                  <a:lnTo>
                    <a:pt x="2570" y="1898"/>
                  </a:lnTo>
                  <a:lnTo>
                    <a:pt x="3545" y="2872"/>
                  </a:lnTo>
                  <a:lnTo>
                    <a:pt x="3727" y="3054"/>
                  </a:lnTo>
                  <a:lnTo>
                    <a:pt x="3742" y="3069"/>
                  </a:lnTo>
                  <a:lnTo>
                    <a:pt x="3755" y="3086"/>
                  </a:lnTo>
                  <a:lnTo>
                    <a:pt x="3768" y="3101"/>
                  </a:lnTo>
                  <a:lnTo>
                    <a:pt x="3780" y="3118"/>
                  </a:lnTo>
                  <a:lnTo>
                    <a:pt x="3790" y="3135"/>
                  </a:lnTo>
                  <a:lnTo>
                    <a:pt x="3800" y="3153"/>
                  </a:lnTo>
                  <a:lnTo>
                    <a:pt x="3809" y="3169"/>
                  </a:lnTo>
                  <a:lnTo>
                    <a:pt x="3816" y="3188"/>
                  </a:lnTo>
                  <a:lnTo>
                    <a:pt x="3823" y="3206"/>
                  </a:lnTo>
                  <a:lnTo>
                    <a:pt x="3830" y="3225"/>
                  </a:lnTo>
                  <a:lnTo>
                    <a:pt x="3834" y="3244"/>
                  </a:lnTo>
                  <a:lnTo>
                    <a:pt x="3839" y="3263"/>
                  </a:lnTo>
                  <a:lnTo>
                    <a:pt x="3842" y="3282"/>
                  </a:lnTo>
                  <a:lnTo>
                    <a:pt x="3844" y="3301"/>
                  </a:lnTo>
                  <a:lnTo>
                    <a:pt x="3845" y="3321"/>
                  </a:lnTo>
                  <a:lnTo>
                    <a:pt x="3845" y="3340"/>
                  </a:lnTo>
                  <a:lnTo>
                    <a:pt x="3845" y="3359"/>
                  </a:lnTo>
                  <a:lnTo>
                    <a:pt x="3844" y="3379"/>
                  </a:lnTo>
                  <a:lnTo>
                    <a:pt x="3842" y="3398"/>
                  </a:lnTo>
                  <a:lnTo>
                    <a:pt x="3839" y="3417"/>
                  </a:lnTo>
                  <a:lnTo>
                    <a:pt x="3834" y="3436"/>
                  </a:lnTo>
                  <a:lnTo>
                    <a:pt x="3830" y="3455"/>
                  </a:lnTo>
                  <a:lnTo>
                    <a:pt x="3823" y="3474"/>
                  </a:lnTo>
                  <a:lnTo>
                    <a:pt x="3816" y="3492"/>
                  </a:lnTo>
                  <a:lnTo>
                    <a:pt x="3809" y="3511"/>
                  </a:lnTo>
                  <a:lnTo>
                    <a:pt x="3800" y="3528"/>
                  </a:lnTo>
                  <a:lnTo>
                    <a:pt x="3790" y="3545"/>
                  </a:lnTo>
                  <a:lnTo>
                    <a:pt x="3780" y="3562"/>
                  </a:lnTo>
                  <a:lnTo>
                    <a:pt x="3768" y="3579"/>
                  </a:lnTo>
                  <a:lnTo>
                    <a:pt x="3755" y="3595"/>
                  </a:lnTo>
                  <a:lnTo>
                    <a:pt x="3742" y="3611"/>
                  </a:lnTo>
                  <a:lnTo>
                    <a:pt x="3727" y="3626"/>
                  </a:lnTo>
                  <a:close/>
                  <a:moveTo>
                    <a:pt x="2480" y="2235"/>
                  </a:moveTo>
                  <a:lnTo>
                    <a:pt x="1460" y="3254"/>
                  </a:lnTo>
                  <a:lnTo>
                    <a:pt x="1730" y="3524"/>
                  </a:lnTo>
                  <a:lnTo>
                    <a:pt x="2750" y="2505"/>
                  </a:lnTo>
                  <a:lnTo>
                    <a:pt x="2480" y="2235"/>
                  </a:lnTo>
                  <a:close/>
                  <a:moveTo>
                    <a:pt x="2887" y="2643"/>
                  </a:moveTo>
                  <a:lnTo>
                    <a:pt x="1868" y="3662"/>
                  </a:lnTo>
                  <a:lnTo>
                    <a:pt x="2139" y="3932"/>
                  </a:lnTo>
                  <a:lnTo>
                    <a:pt x="3157" y="2913"/>
                  </a:lnTo>
                  <a:lnTo>
                    <a:pt x="2887" y="2643"/>
                  </a:lnTo>
                  <a:close/>
                  <a:moveTo>
                    <a:pt x="2276" y="4069"/>
                  </a:moveTo>
                  <a:lnTo>
                    <a:pt x="2546" y="4340"/>
                  </a:lnTo>
                  <a:lnTo>
                    <a:pt x="3565" y="3321"/>
                  </a:lnTo>
                  <a:lnTo>
                    <a:pt x="3295" y="3050"/>
                  </a:lnTo>
                  <a:lnTo>
                    <a:pt x="2276" y="4069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lIns="110754" tIns="55377" rIns="110754" bIns="55377"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4867569" y="3780527"/>
            <a:ext cx="6018846" cy="541020"/>
            <a:chOff x="4597712" y="3010518"/>
            <a:chExt cx="5699829" cy="511214"/>
          </a:xfrm>
        </p:grpSpPr>
        <p:sp>
          <p:nvSpPr>
            <p:cNvPr id="140" name="Freeform 5"/>
            <p:cNvSpPr>
              <a:spLocks/>
            </p:cNvSpPr>
            <p:nvPr/>
          </p:nvSpPr>
          <p:spPr bwMode="auto">
            <a:xfrm>
              <a:off x="4597712" y="3010518"/>
              <a:ext cx="5699829" cy="511214"/>
            </a:xfrm>
            <a:custGeom>
              <a:avLst/>
              <a:gdLst>
                <a:gd name="T0" fmla="*/ 12255 w 12769"/>
                <a:gd name="T1" fmla="*/ 31 h 1159"/>
                <a:gd name="T2" fmla="*/ 12727 w 12769"/>
                <a:gd name="T3" fmla="*/ 503 h 1159"/>
                <a:gd name="T4" fmla="*/ 12727 w 12769"/>
                <a:gd name="T5" fmla="*/ 656 h 1159"/>
                <a:gd name="T6" fmla="*/ 12255 w 12769"/>
                <a:gd name="T7" fmla="*/ 1128 h 1159"/>
                <a:gd name="T8" fmla="*/ 12180 w 12769"/>
                <a:gd name="T9" fmla="*/ 1159 h 1159"/>
                <a:gd name="T10" fmla="*/ 591 w 12769"/>
                <a:gd name="T11" fmla="*/ 1159 h 1159"/>
                <a:gd name="T12" fmla="*/ 514 w 12769"/>
                <a:gd name="T13" fmla="*/ 1128 h 1159"/>
                <a:gd name="T14" fmla="*/ 42 w 12769"/>
                <a:gd name="T15" fmla="*/ 656 h 1159"/>
                <a:gd name="T16" fmla="*/ 42 w 12769"/>
                <a:gd name="T17" fmla="*/ 503 h 1159"/>
                <a:gd name="T18" fmla="*/ 514 w 12769"/>
                <a:gd name="T19" fmla="*/ 31 h 1159"/>
                <a:gd name="T20" fmla="*/ 591 w 12769"/>
                <a:gd name="T21" fmla="*/ 0 h 1159"/>
                <a:gd name="T22" fmla="*/ 12178 w 12769"/>
                <a:gd name="T23" fmla="*/ 0 h 1159"/>
                <a:gd name="T24" fmla="*/ 12255 w 12769"/>
                <a:gd name="T25" fmla="*/ 31 h 1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69" h="1159">
                  <a:moveTo>
                    <a:pt x="12255" y="31"/>
                  </a:moveTo>
                  <a:lnTo>
                    <a:pt x="12727" y="503"/>
                  </a:lnTo>
                  <a:cubicBezTo>
                    <a:pt x="12769" y="545"/>
                    <a:pt x="12769" y="614"/>
                    <a:pt x="12727" y="656"/>
                  </a:cubicBezTo>
                  <a:lnTo>
                    <a:pt x="12255" y="1128"/>
                  </a:lnTo>
                  <a:cubicBezTo>
                    <a:pt x="12235" y="1148"/>
                    <a:pt x="12208" y="1159"/>
                    <a:pt x="12180" y="1159"/>
                  </a:cubicBezTo>
                  <a:lnTo>
                    <a:pt x="591" y="1159"/>
                  </a:lnTo>
                  <a:cubicBezTo>
                    <a:pt x="563" y="1159"/>
                    <a:pt x="535" y="1149"/>
                    <a:pt x="514" y="1128"/>
                  </a:cubicBezTo>
                  <a:lnTo>
                    <a:pt x="42" y="656"/>
                  </a:lnTo>
                  <a:cubicBezTo>
                    <a:pt x="0" y="614"/>
                    <a:pt x="0" y="545"/>
                    <a:pt x="42" y="503"/>
                  </a:cubicBezTo>
                  <a:lnTo>
                    <a:pt x="514" y="31"/>
                  </a:lnTo>
                  <a:cubicBezTo>
                    <a:pt x="535" y="10"/>
                    <a:pt x="563" y="0"/>
                    <a:pt x="591" y="0"/>
                  </a:cubicBezTo>
                  <a:lnTo>
                    <a:pt x="12178" y="0"/>
                  </a:lnTo>
                  <a:cubicBezTo>
                    <a:pt x="12207" y="0"/>
                    <a:pt x="12235" y="11"/>
                    <a:pt x="12255" y="31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41" name="TextBox 12"/>
            <p:cNvSpPr txBox="1"/>
            <p:nvPr/>
          </p:nvSpPr>
          <p:spPr>
            <a:xfrm>
              <a:off x="5533485" y="3091633"/>
              <a:ext cx="3481718" cy="36352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2500" b="1" dirty="0">
                  <a:solidFill>
                    <a:schemeClr val="bg1">
                      <a:lumMod val="95000"/>
                    </a:schemeClr>
                  </a:solidFill>
                </a:rPr>
                <a:t>逻辑电路</a:t>
              </a:r>
            </a:p>
          </p:txBody>
        </p:sp>
        <p:sp>
          <p:nvSpPr>
            <p:cNvPr id="142" name="Freeform 6"/>
            <p:cNvSpPr>
              <a:spLocks/>
            </p:cNvSpPr>
            <p:nvPr/>
          </p:nvSpPr>
          <p:spPr bwMode="auto">
            <a:xfrm>
              <a:off x="4645597" y="3055519"/>
              <a:ext cx="456082" cy="421211"/>
            </a:xfrm>
            <a:custGeom>
              <a:avLst/>
              <a:gdLst>
                <a:gd name="T0" fmla="*/ 563 w 956"/>
                <a:gd name="T1" fmla="*/ 46 h 956"/>
                <a:gd name="T2" fmla="*/ 910 w 956"/>
                <a:gd name="T3" fmla="*/ 393 h 956"/>
                <a:gd name="T4" fmla="*/ 910 w 956"/>
                <a:gd name="T5" fmla="*/ 563 h 956"/>
                <a:gd name="T6" fmla="*/ 563 w 956"/>
                <a:gd name="T7" fmla="*/ 909 h 956"/>
                <a:gd name="T8" fmla="*/ 393 w 956"/>
                <a:gd name="T9" fmla="*/ 909 h 956"/>
                <a:gd name="T10" fmla="*/ 47 w 956"/>
                <a:gd name="T11" fmla="*/ 563 h 956"/>
                <a:gd name="T12" fmla="*/ 47 w 956"/>
                <a:gd name="T13" fmla="*/ 393 h 956"/>
                <a:gd name="T14" fmla="*/ 393 w 956"/>
                <a:gd name="T15" fmla="*/ 46 h 956"/>
                <a:gd name="T16" fmla="*/ 563 w 956"/>
                <a:gd name="T17" fmla="*/ 46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56" h="956">
                  <a:moveTo>
                    <a:pt x="563" y="46"/>
                  </a:moveTo>
                  <a:lnTo>
                    <a:pt x="910" y="393"/>
                  </a:lnTo>
                  <a:cubicBezTo>
                    <a:pt x="956" y="439"/>
                    <a:pt x="956" y="516"/>
                    <a:pt x="910" y="563"/>
                  </a:cubicBezTo>
                  <a:lnTo>
                    <a:pt x="563" y="909"/>
                  </a:lnTo>
                  <a:cubicBezTo>
                    <a:pt x="517" y="956"/>
                    <a:pt x="440" y="956"/>
                    <a:pt x="393" y="909"/>
                  </a:cubicBezTo>
                  <a:lnTo>
                    <a:pt x="47" y="563"/>
                  </a:lnTo>
                  <a:cubicBezTo>
                    <a:pt x="0" y="516"/>
                    <a:pt x="0" y="439"/>
                    <a:pt x="47" y="393"/>
                  </a:cubicBezTo>
                  <a:lnTo>
                    <a:pt x="393" y="46"/>
                  </a:lnTo>
                  <a:cubicBezTo>
                    <a:pt x="440" y="0"/>
                    <a:pt x="517" y="0"/>
                    <a:pt x="563" y="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110754" tIns="55377" rIns="110754" bIns="55377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43" name="TextBox 15"/>
            <p:cNvSpPr txBox="1"/>
            <p:nvPr/>
          </p:nvSpPr>
          <p:spPr>
            <a:xfrm>
              <a:off x="4793852" y="3148870"/>
              <a:ext cx="150287" cy="2908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KSO_Shape"/>
            <p:cNvSpPr>
              <a:spLocks/>
            </p:cNvSpPr>
            <p:nvPr/>
          </p:nvSpPr>
          <p:spPr bwMode="auto">
            <a:xfrm>
              <a:off x="9647644" y="3138144"/>
              <a:ext cx="222339" cy="255960"/>
            </a:xfrm>
            <a:custGeom>
              <a:avLst/>
              <a:gdLst>
                <a:gd name="T0" fmla="*/ 1139504 w 1546226"/>
                <a:gd name="T1" fmla="*/ 1893571 h 1979613"/>
                <a:gd name="T2" fmla="*/ 1117260 w 1546226"/>
                <a:gd name="T3" fmla="*/ 1969136 h 1979613"/>
                <a:gd name="T4" fmla="*/ 423882 w 1546226"/>
                <a:gd name="T5" fmla="*/ 1965643 h 1979613"/>
                <a:gd name="T6" fmla="*/ 408946 w 1546226"/>
                <a:gd name="T7" fmla="*/ 1888173 h 1979613"/>
                <a:gd name="T8" fmla="*/ 965201 w 1546226"/>
                <a:gd name="T9" fmla="*/ 1608456 h 1979613"/>
                <a:gd name="T10" fmla="*/ 1020446 w 1546226"/>
                <a:gd name="T11" fmla="*/ 1663701 h 1979613"/>
                <a:gd name="T12" fmla="*/ 977266 w 1546226"/>
                <a:gd name="T13" fmla="*/ 1729106 h 1979613"/>
                <a:gd name="T14" fmla="*/ 536258 w 1546226"/>
                <a:gd name="T15" fmla="*/ 1704658 h 1979613"/>
                <a:gd name="T16" fmla="*/ 543878 w 1546226"/>
                <a:gd name="T17" fmla="*/ 1626236 h 1979613"/>
                <a:gd name="T18" fmla="*/ 859473 w 1546226"/>
                <a:gd name="T19" fmla="*/ 1366838 h 1979613"/>
                <a:gd name="T20" fmla="*/ 895986 w 1546226"/>
                <a:gd name="T21" fmla="*/ 1436370 h 1979613"/>
                <a:gd name="T22" fmla="*/ 835026 w 1546226"/>
                <a:gd name="T23" fmla="*/ 1485900 h 1979613"/>
                <a:gd name="T24" fmla="*/ 652463 w 1546226"/>
                <a:gd name="T25" fmla="*/ 1442403 h 1979613"/>
                <a:gd name="T26" fmla="*/ 681991 w 1546226"/>
                <a:gd name="T27" fmla="*/ 1369695 h 1979613"/>
                <a:gd name="T28" fmla="*/ 1304222 w 1546226"/>
                <a:gd name="T29" fmla="*/ 1188236 h 1979613"/>
                <a:gd name="T30" fmla="*/ 1445365 w 1546226"/>
                <a:gd name="T31" fmla="*/ 1409543 h 1979613"/>
                <a:gd name="T32" fmla="*/ 1521804 w 1546226"/>
                <a:gd name="T33" fmla="*/ 1643532 h 1979613"/>
                <a:gd name="T34" fmla="*/ 1542420 w 1546226"/>
                <a:gd name="T35" fmla="*/ 1979613 h 1979613"/>
                <a:gd name="T36" fmla="*/ 1276311 w 1546226"/>
                <a:gd name="T37" fmla="*/ 1712016 h 1979613"/>
                <a:gd name="T38" fmla="*/ 1209387 w 1546226"/>
                <a:gd name="T39" fmla="*/ 1506880 h 1979613"/>
                <a:gd name="T40" fmla="*/ 1061267 w 1546226"/>
                <a:gd name="T41" fmla="*/ 1303011 h 1979613"/>
                <a:gd name="T42" fmla="*/ 1032087 w 1546226"/>
                <a:gd name="T43" fmla="*/ 1155896 h 1979613"/>
                <a:gd name="T44" fmla="*/ 847726 w 1546226"/>
                <a:gd name="T45" fmla="*/ 496570 h 1979613"/>
                <a:gd name="T46" fmla="*/ 896938 w 1546226"/>
                <a:gd name="T47" fmla="*/ 557212 h 1979613"/>
                <a:gd name="T48" fmla="*/ 847726 w 1546226"/>
                <a:gd name="T49" fmla="*/ 617855 h 1979613"/>
                <a:gd name="T50" fmla="*/ 656908 w 1546226"/>
                <a:gd name="T51" fmla="*/ 586740 h 1979613"/>
                <a:gd name="T52" fmla="*/ 672148 w 1546226"/>
                <a:gd name="T53" fmla="*/ 509270 h 1979613"/>
                <a:gd name="T54" fmla="*/ 988378 w 1546226"/>
                <a:gd name="T55" fmla="*/ 255587 h 1979613"/>
                <a:gd name="T56" fmla="*/ 1017588 w 1546226"/>
                <a:gd name="T57" fmla="*/ 328295 h 1979613"/>
                <a:gd name="T58" fmla="*/ 587375 w 1546226"/>
                <a:gd name="T59" fmla="*/ 371475 h 1979613"/>
                <a:gd name="T60" fmla="*/ 527050 w 1546226"/>
                <a:gd name="T61" fmla="*/ 322262 h 1979613"/>
                <a:gd name="T62" fmla="*/ 563563 w 1546226"/>
                <a:gd name="T63" fmla="*/ 252730 h 1979613"/>
                <a:gd name="T64" fmla="*/ 1543686 w 1546226"/>
                <a:gd name="T65" fmla="*/ 172057 h 1979613"/>
                <a:gd name="T66" fmla="*/ 1479895 w 1546226"/>
                <a:gd name="T67" fmla="*/ 486332 h 1979613"/>
                <a:gd name="T68" fmla="*/ 1310737 w 1546226"/>
                <a:gd name="T69" fmla="*/ 784417 h 1979613"/>
                <a:gd name="T70" fmla="*/ 1144435 w 1546226"/>
                <a:gd name="T71" fmla="*/ 941872 h 1979613"/>
                <a:gd name="T72" fmla="*/ 913707 w 1546226"/>
                <a:gd name="T73" fmla="*/ 1072978 h 1979613"/>
                <a:gd name="T74" fmla="*/ 591894 w 1546226"/>
                <a:gd name="T75" fmla="*/ 1216782 h 1979613"/>
                <a:gd name="T76" fmla="*/ 376083 w 1546226"/>
                <a:gd name="T77" fmla="*/ 1436140 h 1979613"/>
                <a:gd name="T78" fmla="*/ 278650 w 1546226"/>
                <a:gd name="T79" fmla="*/ 1673275 h 1979613"/>
                <a:gd name="T80" fmla="*/ 256752 w 1546226"/>
                <a:gd name="T81" fmla="*/ 1943107 h 1979613"/>
                <a:gd name="T82" fmla="*/ 11425 w 1546226"/>
                <a:gd name="T83" fmla="*/ 1721210 h 1979613"/>
                <a:gd name="T84" fmla="*/ 94893 w 1546226"/>
                <a:gd name="T85" fmla="*/ 1422807 h 1979613"/>
                <a:gd name="T86" fmla="*/ 266908 w 1546226"/>
                <a:gd name="T87" fmla="*/ 1159959 h 1979613"/>
                <a:gd name="T88" fmla="*/ 445904 w 1546226"/>
                <a:gd name="T89" fmla="*/ 1007266 h 1979613"/>
                <a:gd name="T90" fmla="*/ 691866 w 1546226"/>
                <a:gd name="T91" fmla="*/ 883143 h 1979613"/>
                <a:gd name="T92" fmla="*/ 1012409 w 1546226"/>
                <a:gd name="T93" fmla="*/ 720292 h 1979613"/>
                <a:gd name="T94" fmla="*/ 1199340 w 1546226"/>
                <a:gd name="T95" fmla="*/ 492998 h 1979613"/>
                <a:gd name="T96" fmla="*/ 1277730 w 1546226"/>
                <a:gd name="T97" fmla="*/ 259356 h 1979613"/>
                <a:gd name="T98" fmla="*/ 463603 w 1546226"/>
                <a:gd name="T99" fmla="*/ 0 h 1979613"/>
                <a:gd name="T100" fmla="*/ 1141411 w 1546226"/>
                <a:gd name="T101" fmla="*/ 43609 h 1979613"/>
                <a:gd name="T102" fmla="*/ 1112176 w 1546226"/>
                <a:gd name="T103" fmla="*/ 116504 h 1979613"/>
                <a:gd name="T104" fmla="*/ 419433 w 1546226"/>
                <a:gd name="T105" fmla="*/ 105681 h 1979613"/>
                <a:gd name="T106" fmla="*/ 412124 w 1546226"/>
                <a:gd name="T107" fmla="*/ 27693 h 1979613"/>
                <a:gd name="T108" fmla="*/ 256779 w 1546226"/>
                <a:gd name="T109" fmla="*/ 31137 h 1979613"/>
                <a:gd name="T110" fmla="*/ 279287 w 1546226"/>
                <a:gd name="T111" fmla="*/ 311049 h 1979613"/>
                <a:gd name="T112" fmla="*/ 361076 w 1546226"/>
                <a:gd name="T113" fmla="*/ 519156 h 1979613"/>
                <a:gd name="T114" fmla="*/ 530043 w 1546226"/>
                <a:gd name="T115" fmla="*/ 718050 h 1979613"/>
                <a:gd name="T116" fmla="*/ 466323 w 1546226"/>
                <a:gd name="T117" fmla="*/ 850539 h 1979613"/>
                <a:gd name="T118" fmla="*/ 255828 w 1546226"/>
                <a:gd name="T119" fmla="*/ 808600 h 1979613"/>
                <a:gd name="T120" fmla="*/ 108418 w 1546226"/>
                <a:gd name="T121" fmla="*/ 587149 h 1979613"/>
                <a:gd name="T122" fmla="*/ 28214 w 1546226"/>
                <a:gd name="T123" fmla="*/ 353306 h 1979613"/>
                <a:gd name="T124" fmla="*/ 2853 w 1546226"/>
                <a:gd name="T125" fmla="*/ 15886 h 1979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46226" h="1979613">
                  <a:moveTo>
                    <a:pt x="463603" y="1855788"/>
                  </a:moveTo>
                  <a:lnTo>
                    <a:pt x="1082623" y="1855788"/>
                  </a:lnTo>
                  <a:lnTo>
                    <a:pt x="1088978" y="1856106"/>
                  </a:lnTo>
                  <a:lnTo>
                    <a:pt x="1095016" y="1857058"/>
                  </a:lnTo>
                  <a:lnTo>
                    <a:pt x="1101054" y="1858646"/>
                  </a:lnTo>
                  <a:lnTo>
                    <a:pt x="1106773" y="1860551"/>
                  </a:lnTo>
                  <a:lnTo>
                    <a:pt x="1112176" y="1863091"/>
                  </a:lnTo>
                  <a:lnTo>
                    <a:pt x="1117260" y="1866266"/>
                  </a:lnTo>
                  <a:lnTo>
                    <a:pt x="1122026" y="1869758"/>
                  </a:lnTo>
                  <a:lnTo>
                    <a:pt x="1126157" y="1873886"/>
                  </a:lnTo>
                  <a:lnTo>
                    <a:pt x="1130606" y="1878013"/>
                  </a:lnTo>
                  <a:lnTo>
                    <a:pt x="1134102" y="1883093"/>
                  </a:lnTo>
                  <a:lnTo>
                    <a:pt x="1137279" y="1888173"/>
                  </a:lnTo>
                  <a:lnTo>
                    <a:pt x="1139504" y="1893571"/>
                  </a:lnTo>
                  <a:lnTo>
                    <a:pt x="1141411" y="1899286"/>
                  </a:lnTo>
                  <a:lnTo>
                    <a:pt x="1142999" y="1905318"/>
                  </a:lnTo>
                  <a:lnTo>
                    <a:pt x="1144270" y="1911351"/>
                  </a:lnTo>
                  <a:lnTo>
                    <a:pt x="1144588" y="1917701"/>
                  </a:lnTo>
                  <a:lnTo>
                    <a:pt x="1144270" y="1924051"/>
                  </a:lnTo>
                  <a:lnTo>
                    <a:pt x="1142999" y="1930401"/>
                  </a:lnTo>
                  <a:lnTo>
                    <a:pt x="1141411" y="1936116"/>
                  </a:lnTo>
                  <a:lnTo>
                    <a:pt x="1139504" y="1941513"/>
                  </a:lnTo>
                  <a:lnTo>
                    <a:pt x="1137279" y="1947228"/>
                  </a:lnTo>
                  <a:lnTo>
                    <a:pt x="1134102" y="1952308"/>
                  </a:lnTo>
                  <a:lnTo>
                    <a:pt x="1130606" y="1956753"/>
                  </a:lnTo>
                  <a:lnTo>
                    <a:pt x="1126157" y="1961198"/>
                  </a:lnTo>
                  <a:lnTo>
                    <a:pt x="1122026" y="1965643"/>
                  </a:lnTo>
                  <a:lnTo>
                    <a:pt x="1117260" y="1969136"/>
                  </a:lnTo>
                  <a:lnTo>
                    <a:pt x="1112176" y="1972311"/>
                  </a:lnTo>
                  <a:lnTo>
                    <a:pt x="1106773" y="1974533"/>
                  </a:lnTo>
                  <a:lnTo>
                    <a:pt x="1101054" y="1976756"/>
                  </a:lnTo>
                  <a:lnTo>
                    <a:pt x="1095016" y="1978026"/>
                  </a:lnTo>
                  <a:lnTo>
                    <a:pt x="1088978" y="1979296"/>
                  </a:lnTo>
                  <a:lnTo>
                    <a:pt x="1082623" y="1979613"/>
                  </a:lnTo>
                  <a:lnTo>
                    <a:pt x="463603" y="1979613"/>
                  </a:lnTo>
                  <a:lnTo>
                    <a:pt x="457248" y="1979296"/>
                  </a:lnTo>
                  <a:lnTo>
                    <a:pt x="450892" y="1978026"/>
                  </a:lnTo>
                  <a:lnTo>
                    <a:pt x="445172" y="1976756"/>
                  </a:lnTo>
                  <a:lnTo>
                    <a:pt x="439135" y="1974533"/>
                  </a:lnTo>
                  <a:lnTo>
                    <a:pt x="433733" y="1972311"/>
                  </a:lnTo>
                  <a:lnTo>
                    <a:pt x="428648" y="1969136"/>
                  </a:lnTo>
                  <a:lnTo>
                    <a:pt x="423882" y="1965643"/>
                  </a:lnTo>
                  <a:lnTo>
                    <a:pt x="419433" y="1961198"/>
                  </a:lnTo>
                  <a:lnTo>
                    <a:pt x="415620" y="1956753"/>
                  </a:lnTo>
                  <a:lnTo>
                    <a:pt x="412124" y="1952308"/>
                  </a:lnTo>
                  <a:lnTo>
                    <a:pt x="408946" y="1947228"/>
                  </a:lnTo>
                  <a:lnTo>
                    <a:pt x="406087" y="1941513"/>
                  </a:lnTo>
                  <a:lnTo>
                    <a:pt x="404180" y="1936116"/>
                  </a:lnTo>
                  <a:lnTo>
                    <a:pt x="402591" y="1930401"/>
                  </a:lnTo>
                  <a:lnTo>
                    <a:pt x="401956" y="1924051"/>
                  </a:lnTo>
                  <a:lnTo>
                    <a:pt x="401638" y="1917701"/>
                  </a:lnTo>
                  <a:lnTo>
                    <a:pt x="401956" y="1911351"/>
                  </a:lnTo>
                  <a:lnTo>
                    <a:pt x="402591" y="1905318"/>
                  </a:lnTo>
                  <a:lnTo>
                    <a:pt x="404180" y="1899286"/>
                  </a:lnTo>
                  <a:lnTo>
                    <a:pt x="406087" y="1893571"/>
                  </a:lnTo>
                  <a:lnTo>
                    <a:pt x="408946" y="1888173"/>
                  </a:lnTo>
                  <a:lnTo>
                    <a:pt x="412124" y="1883093"/>
                  </a:lnTo>
                  <a:lnTo>
                    <a:pt x="415620" y="1878013"/>
                  </a:lnTo>
                  <a:lnTo>
                    <a:pt x="419433" y="1873886"/>
                  </a:lnTo>
                  <a:lnTo>
                    <a:pt x="423882" y="1869758"/>
                  </a:lnTo>
                  <a:lnTo>
                    <a:pt x="428648" y="1866266"/>
                  </a:lnTo>
                  <a:lnTo>
                    <a:pt x="433733" y="1863091"/>
                  </a:lnTo>
                  <a:lnTo>
                    <a:pt x="439135" y="1860551"/>
                  </a:lnTo>
                  <a:lnTo>
                    <a:pt x="445172" y="1858646"/>
                  </a:lnTo>
                  <a:lnTo>
                    <a:pt x="450892" y="1857058"/>
                  </a:lnTo>
                  <a:lnTo>
                    <a:pt x="457248" y="1856106"/>
                  </a:lnTo>
                  <a:lnTo>
                    <a:pt x="463603" y="1855788"/>
                  </a:lnTo>
                  <a:close/>
                  <a:moveTo>
                    <a:pt x="587375" y="1608138"/>
                  </a:moveTo>
                  <a:lnTo>
                    <a:pt x="958851" y="1608138"/>
                  </a:lnTo>
                  <a:lnTo>
                    <a:pt x="965201" y="1608456"/>
                  </a:lnTo>
                  <a:lnTo>
                    <a:pt x="971551" y="1609408"/>
                  </a:lnTo>
                  <a:lnTo>
                    <a:pt x="977266" y="1610996"/>
                  </a:lnTo>
                  <a:lnTo>
                    <a:pt x="982981" y="1612901"/>
                  </a:lnTo>
                  <a:lnTo>
                    <a:pt x="988378" y="1615758"/>
                  </a:lnTo>
                  <a:lnTo>
                    <a:pt x="993458" y="1618616"/>
                  </a:lnTo>
                  <a:lnTo>
                    <a:pt x="998221" y="1622426"/>
                  </a:lnTo>
                  <a:lnTo>
                    <a:pt x="1002348" y="1626236"/>
                  </a:lnTo>
                  <a:lnTo>
                    <a:pt x="1006793" y="1630998"/>
                  </a:lnTo>
                  <a:lnTo>
                    <a:pt x="1010286" y="1635761"/>
                  </a:lnTo>
                  <a:lnTo>
                    <a:pt x="1013461" y="1640841"/>
                  </a:lnTo>
                  <a:lnTo>
                    <a:pt x="1015683" y="1646238"/>
                  </a:lnTo>
                  <a:lnTo>
                    <a:pt x="1017588" y="1651636"/>
                  </a:lnTo>
                  <a:lnTo>
                    <a:pt x="1019176" y="1657668"/>
                  </a:lnTo>
                  <a:lnTo>
                    <a:pt x="1020446" y="1663701"/>
                  </a:lnTo>
                  <a:lnTo>
                    <a:pt x="1020763" y="1670051"/>
                  </a:lnTo>
                  <a:lnTo>
                    <a:pt x="1020446" y="1676401"/>
                  </a:lnTo>
                  <a:lnTo>
                    <a:pt x="1019176" y="1682751"/>
                  </a:lnTo>
                  <a:lnTo>
                    <a:pt x="1017588" y="1688466"/>
                  </a:lnTo>
                  <a:lnTo>
                    <a:pt x="1015683" y="1694498"/>
                  </a:lnTo>
                  <a:lnTo>
                    <a:pt x="1013461" y="1699578"/>
                  </a:lnTo>
                  <a:lnTo>
                    <a:pt x="1010286" y="1704658"/>
                  </a:lnTo>
                  <a:lnTo>
                    <a:pt x="1006793" y="1709738"/>
                  </a:lnTo>
                  <a:lnTo>
                    <a:pt x="1002348" y="1713866"/>
                  </a:lnTo>
                  <a:lnTo>
                    <a:pt x="998221" y="1717993"/>
                  </a:lnTo>
                  <a:lnTo>
                    <a:pt x="993458" y="1721486"/>
                  </a:lnTo>
                  <a:lnTo>
                    <a:pt x="988378" y="1724661"/>
                  </a:lnTo>
                  <a:lnTo>
                    <a:pt x="982981" y="1727201"/>
                  </a:lnTo>
                  <a:lnTo>
                    <a:pt x="977266" y="1729106"/>
                  </a:lnTo>
                  <a:lnTo>
                    <a:pt x="971551" y="1730693"/>
                  </a:lnTo>
                  <a:lnTo>
                    <a:pt x="965201" y="1731646"/>
                  </a:lnTo>
                  <a:lnTo>
                    <a:pt x="958851" y="1731963"/>
                  </a:lnTo>
                  <a:lnTo>
                    <a:pt x="587375" y="1731963"/>
                  </a:lnTo>
                  <a:lnTo>
                    <a:pt x="581343" y="1731646"/>
                  </a:lnTo>
                  <a:lnTo>
                    <a:pt x="575310" y="1730693"/>
                  </a:lnTo>
                  <a:lnTo>
                    <a:pt x="568960" y="1729106"/>
                  </a:lnTo>
                  <a:lnTo>
                    <a:pt x="563563" y="1727201"/>
                  </a:lnTo>
                  <a:lnTo>
                    <a:pt x="558165" y="1724661"/>
                  </a:lnTo>
                  <a:lnTo>
                    <a:pt x="553085" y="1721486"/>
                  </a:lnTo>
                  <a:lnTo>
                    <a:pt x="548323" y="1717993"/>
                  </a:lnTo>
                  <a:lnTo>
                    <a:pt x="543878" y="1713866"/>
                  </a:lnTo>
                  <a:lnTo>
                    <a:pt x="539750" y="1709738"/>
                  </a:lnTo>
                  <a:lnTo>
                    <a:pt x="536258" y="1704658"/>
                  </a:lnTo>
                  <a:lnTo>
                    <a:pt x="533083" y="1699578"/>
                  </a:lnTo>
                  <a:lnTo>
                    <a:pt x="530543" y="1694498"/>
                  </a:lnTo>
                  <a:lnTo>
                    <a:pt x="528320" y="1688466"/>
                  </a:lnTo>
                  <a:lnTo>
                    <a:pt x="527050" y="1682751"/>
                  </a:lnTo>
                  <a:lnTo>
                    <a:pt x="526098" y="1676401"/>
                  </a:lnTo>
                  <a:lnTo>
                    <a:pt x="525463" y="1670051"/>
                  </a:lnTo>
                  <a:lnTo>
                    <a:pt x="526098" y="1663701"/>
                  </a:lnTo>
                  <a:lnTo>
                    <a:pt x="527050" y="1657668"/>
                  </a:lnTo>
                  <a:lnTo>
                    <a:pt x="528320" y="1651636"/>
                  </a:lnTo>
                  <a:lnTo>
                    <a:pt x="530543" y="1646238"/>
                  </a:lnTo>
                  <a:lnTo>
                    <a:pt x="533083" y="1640841"/>
                  </a:lnTo>
                  <a:lnTo>
                    <a:pt x="536258" y="1635761"/>
                  </a:lnTo>
                  <a:lnTo>
                    <a:pt x="539750" y="1630998"/>
                  </a:lnTo>
                  <a:lnTo>
                    <a:pt x="543878" y="1626236"/>
                  </a:lnTo>
                  <a:lnTo>
                    <a:pt x="548323" y="1622426"/>
                  </a:lnTo>
                  <a:lnTo>
                    <a:pt x="553085" y="1618616"/>
                  </a:lnTo>
                  <a:lnTo>
                    <a:pt x="558165" y="1615758"/>
                  </a:lnTo>
                  <a:lnTo>
                    <a:pt x="563563" y="1612901"/>
                  </a:lnTo>
                  <a:lnTo>
                    <a:pt x="568960" y="1610996"/>
                  </a:lnTo>
                  <a:lnTo>
                    <a:pt x="575310" y="1609408"/>
                  </a:lnTo>
                  <a:lnTo>
                    <a:pt x="581343" y="1608456"/>
                  </a:lnTo>
                  <a:lnTo>
                    <a:pt x="587375" y="1608138"/>
                  </a:lnTo>
                  <a:close/>
                  <a:moveTo>
                    <a:pt x="711201" y="1362075"/>
                  </a:moveTo>
                  <a:lnTo>
                    <a:pt x="835026" y="1362075"/>
                  </a:lnTo>
                  <a:lnTo>
                    <a:pt x="841376" y="1362710"/>
                  </a:lnTo>
                  <a:lnTo>
                    <a:pt x="847726" y="1363345"/>
                  </a:lnTo>
                  <a:lnTo>
                    <a:pt x="853441" y="1364933"/>
                  </a:lnTo>
                  <a:lnTo>
                    <a:pt x="859473" y="1366838"/>
                  </a:lnTo>
                  <a:lnTo>
                    <a:pt x="864553" y="1369695"/>
                  </a:lnTo>
                  <a:lnTo>
                    <a:pt x="869633" y="1372870"/>
                  </a:lnTo>
                  <a:lnTo>
                    <a:pt x="874713" y="1376363"/>
                  </a:lnTo>
                  <a:lnTo>
                    <a:pt x="879158" y="1380173"/>
                  </a:lnTo>
                  <a:lnTo>
                    <a:pt x="882968" y="1384618"/>
                  </a:lnTo>
                  <a:lnTo>
                    <a:pt x="886461" y="1389380"/>
                  </a:lnTo>
                  <a:lnTo>
                    <a:pt x="889636" y="1394460"/>
                  </a:lnTo>
                  <a:lnTo>
                    <a:pt x="892493" y="1399858"/>
                  </a:lnTo>
                  <a:lnTo>
                    <a:pt x="894398" y="1405573"/>
                  </a:lnTo>
                  <a:lnTo>
                    <a:pt x="895986" y="1411605"/>
                  </a:lnTo>
                  <a:lnTo>
                    <a:pt x="896621" y="1417320"/>
                  </a:lnTo>
                  <a:lnTo>
                    <a:pt x="896938" y="1423670"/>
                  </a:lnTo>
                  <a:lnTo>
                    <a:pt x="896621" y="1430338"/>
                  </a:lnTo>
                  <a:lnTo>
                    <a:pt x="895986" y="1436370"/>
                  </a:lnTo>
                  <a:lnTo>
                    <a:pt x="894398" y="1442403"/>
                  </a:lnTo>
                  <a:lnTo>
                    <a:pt x="892493" y="1448118"/>
                  </a:lnTo>
                  <a:lnTo>
                    <a:pt x="889636" y="1453515"/>
                  </a:lnTo>
                  <a:lnTo>
                    <a:pt x="886461" y="1458595"/>
                  </a:lnTo>
                  <a:lnTo>
                    <a:pt x="882968" y="1463358"/>
                  </a:lnTo>
                  <a:lnTo>
                    <a:pt x="879158" y="1467485"/>
                  </a:lnTo>
                  <a:lnTo>
                    <a:pt x="874713" y="1471930"/>
                  </a:lnTo>
                  <a:lnTo>
                    <a:pt x="869633" y="1475423"/>
                  </a:lnTo>
                  <a:lnTo>
                    <a:pt x="864553" y="1478598"/>
                  </a:lnTo>
                  <a:lnTo>
                    <a:pt x="859473" y="1480820"/>
                  </a:lnTo>
                  <a:lnTo>
                    <a:pt x="853441" y="1483360"/>
                  </a:lnTo>
                  <a:lnTo>
                    <a:pt x="847726" y="1484313"/>
                  </a:lnTo>
                  <a:lnTo>
                    <a:pt x="841376" y="1485583"/>
                  </a:lnTo>
                  <a:lnTo>
                    <a:pt x="835026" y="1485900"/>
                  </a:lnTo>
                  <a:lnTo>
                    <a:pt x="711201" y="1485900"/>
                  </a:lnTo>
                  <a:lnTo>
                    <a:pt x="705168" y="1485583"/>
                  </a:lnTo>
                  <a:lnTo>
                    <a:pt x="698818" y="1484313"/>
                  </a:lnTo>
                  <a:lnTo>
                    <a:pt x="692786" y="1483360"/>
                  </a:lnTo>
                  <a:lnTo>
                    <a:pt x="687388" y="1480820"/>
                  </a:lnTo>
                  <a:lnTo>
                    <a:pt x="681991" y="1478598"/>
                  </a:lnTo>
                  <a:lnTo>
                    <a:pt x="676911" y="1475423"/>
                  </a:lnTo>
                  <a:lnTo>
                    <a:pt x="672148" y="1471930"/>
                  </a:lnTo>
                  <a:lnTo>
                    <a:pt x="667703" y="1467485"/>
                  </a:lnTo>
                  <a:lnTo>
                    <a:pt x="663576" y="1463358"/>
                  </a:lnTo>
                  <a:lnTo>
                    <a:pt x="660083" y="1458595"/>
                  </a:lnTo>
                  <a:lnTo>
                    <a:pt x="656908" y="1453515"/>
                  </a:lnTo>
                  <a:lnTo>
                    <a:pt x="654368" y="1448118"/>
                  </a:lnTo>
                  <a:lnTo>
                    <a:pt x="652463" y="1442403"/>
                  </a:lnTo>
                  <a:lnTo>
                    <a:pt x="650876" y="1436370"/>
                  </a:lnTo>
                  <a:lnTo>
                    <a:pt x="649923" y="1430338"/>
                  </a:lnTo>
                  <a:lnTo>
                    <a:pt x="649288" y="1423670"/>
                  </a:lnTo>
                  <a:lnTo>
                    <a:pt x="649923" y="1417320"/>
                  </a:lnTo>
                  <a:lnTo>
                    <a:pt x="650876" y="1411605"/>
                  </a:lnTo>
                  <a:lnTo>
                    <a:pt x="652463" y="1405573"/>
                  </a:lnTo>
                  <a:lnTo>
                    <a:pt x="654368" y="1399858"/>
                  </a:lnTo>
                  <a:lnTo>
                    <a:pt x="656908" y="1394460"/>
                  </a:lnTo>
                  <a:lnTo>
                    <a:pt x="660083" y="1389380"/>
                  </a:lnTo>
                  <a:lnTo>
                    <a:pt x="663576" y="1384618"/>
                  </a:lnTo>
                  <a:lnTo>
                    <a:pt x="667703" y="1380173"/>
                  </a:lnTo>
                  <a:lnTo>
                    <a:pt x="672148" y="1376363"/>
                  </a:lnTo>
                  <a:lnTo>
                    <a:pt x="676911" y="1372870"/>
                  </a:lnTo>
                  <a:lnTo>
                    <a:pt x="681991" y="1369695"/>
                  </a:lnTo>
                  <a:lnTo>
                    <a:pt x="687388" y="1366838"/>
                  </a:lnTo>
                  <a:lnTo>
                    <a:pt x="692786" y="1364933"/>
                  </a:lnTo>
                  <a:lnTo>
                    <a:pt x="698818" y="1363345"/>
                  </a:lnTo>
                  <a:lnTo>
                    <a:pt x="705168" y="1362710"/>
                  </a:lnTo>
                  <a:lnTo>
                    <a:pt x="711201" y="1362075"/>
                  </a:lnTo>
                  <a:close/>
                  <a:moveTo>
                    <a:pt x="1181793" y="1068388"/>
                  </a:moveTo>
                  <a:lnTo>
                    <a:pt x="1199238" y="1082973"/>
                  </a:lnTo>
                  <a:lnTo>
                    <a:pt x="1215731" y="1097240"/>
                  </a:lnTo>
                  <a:lnTo>
                    <a:pt x="1231590" y="1112142"/>
                  </a:lnTo>
                  <a:lnTo>
                    <a:pt x="1247448" y="1127044"/>
                  </a:lnTo>
                  <a:lnTo>
                    <a:pt x="1262038" y="1142262"/>
                  </a:lnTo>
                  <a:lnTo>
                    <a:pt x="1276628" y="1157164"/>
                  </a:lnTo>
                  <a:lnTo>
                    <a:pt x="1290267" y="1172700"/>
                  </a:lnTo>
                  <a:lnTo>
                    <a:pt x="1304222" y="1188236"/>
                  </a:lnTo>
                  <a:lnTo>
                    <a:pt x="1316909" y="1203772"/>
                  </a:lnTo>
                  <a:lnTo>
                    <a:pt x="1329596" y="1219308"/>
                  </a:lnTo>
                  <a:lnTo>
                    <a:pt x="1341332" y="1235160"/>
                  </a:lnTo>
                  <a:lnTo>
                    <a:pt x="1353067" y="1250696"/>
                  </a:lnTo>
                  <a:lnTo>
                    <a:pt x="1363851" y="1266866"/>
                  </a:lnTo>
                  <a:lnTo>
                    <a:pt x="1374952" y="1282402"/>
                  </a:lnTo>
                  <a:lnTo>
                    <a:pt x="1385102" y="1298572"/>
                  </a:lnTo>
                  <a:lnTo>
                    <a:pt x="1394934" y="1314425"/>
                  </a:lnTo>
                  <a:lnTo>
                    <a:pt x="1404132" y="1330278"/>
                  </a:lnTo>
                  <a:lnTo>
                    <a:pt x="1413330" y="1346131"/>
                  </a:lnTo>
                  <a:lnTo>
                    <a:pt x="1421894" y="1362301"/>
                  </a:lnTo>
                  <a:lnTo>
                    <a:pt x="1430141" y="1377837"/>
                  </a:lnTo>
                  <a:lnTo>
                    <a:pt x="1438070" y="1394007"/>
                  </a:lnTo>
                  <a:lnTo>
                    <a:pt x="1445365" y="1409543"/>
                  </a:lnTo>
                  <a:lnTo>
                    <a:pt x="1452343" y="1425079"/>
                  </a:lnTo>
                  <a:lnTo>
                    <a:pt x="1459003" y="1440931"/>
                  </a:lnTo>
                  <a:lnTo>
                    <a:pt x="1465664" y="1456467"/>
                  </a:lnTo>
                  <a:lnTo>
                    <a:pt x="1471690" y="1471686"/>
                  </a:lnTo>
                  <a:lnTo>
                    <a:pt x="1477399" y="1486905"/>
                  </a:lnTo>
                  <a:lnTo>
                    <a:pt x="1483109" y="1502124"/>
                  </a:lnTo>
                  <a:lnTo>
                    <a:pt x="1488183" y="1517025"/>
                  </a:lnTo>
                  <a:lnTo>
                    <a:pt x="1492624" y="1531927"/>
                  </a:lnTo>
                  <a:lnTo>
                    <a:pt x="1501822" y="1561413"/>
                  </a:lnTo>
                  <a:lnTo>
                    <a:pt x="1506579" y="1577901"/>
                  </a:lnTo>
                  <a:lnTo>
                    <a:pt x="1510703" y="1594705"/>
                  </a:lnTo>
                  <a:lnTo>
                    <a:pt x="1514509" y="1611192"/>
                  </a:lnTo>
                  <a:lnTo>
                    <a:pt x="1518315" y="1627045"/>
                  </a:lnTo>
                  <a:lnTo>
                    <a:pt x="1521804" y="1643532"/>
                  </a:lnTo>
                  <a:lnTo>
                    <a:pt x="1524976" y="1659067"/>
                  </a:lnTo>
                  <a:lnTo>
                    <a:pt x="1530685" y="1690773"/>
                  </a:lnTo>
                  <a:lnTo>
                    <a:pt x="1535125" y="1721528"/>
                  </a:lnTo>
                  <a:lnTo>
                    <a:pt x="1538931" y="1751014"/>
                  </a:lnTo>
                  <a:lnTo>
                    <a:pt x="1541786" y="1780184"/>
                  </a:lnTo>
                  <a:lnTo>
                    <a:pt x="1543689" y="1807451"/>
                  </a:lnTo>
                  <a:lnTo>
                    <a:pt x="1545275" y="1834084"/>
                  </a:lnTo>
                  <a:lnTo>
                    <a:pt x="1545909" y="1859448"/>
                  </a:lnTo>
                  <a:lnTo>
                    <a:pt x="1546226" y="1883228"/>
                  </a:lnTo>
                  <a:lnTo>
                    <a:pt x="1546226" y="1905739"/>
                  </a:lnTo>
                  <a:lnTo>
                    <a:pt x="1545592" y="1926665"/>
                  </a:lnTo>
                  <a:lnTo>
                    <a:pt x="1544640" y="1946005"/>
                  </a:lnTo>
                  <a:lnTo>
                    <a:pt x="1543689" y="1963443"/>
                  </a:lnTo>
                  <a:lnTo>
                    <a:pt x="1542420" y="1979613"/>
                  </a:lnTo>
                  <a:lnTo>
                    <a:pt x="1286461" y="1979613"/>
                  </a:lnTo>
                  <a:lnTo>
                    <a:pt x="1288681" y="1961224"/>
                  </a:lnTo>
                  <a:lnTo>
                    <a:pt x="1289632" y="1948859"/>
                  </a:lnTo>
                  <a:lnTo>
                    <a:pt x="1290901" y="1934591"/>
                  </a:lnTo>
                  <a:lnTo>
                    <a:pt x="1291535" y="1919055"/>
                  </a:lnTo>
                  <a:lnTo>
                    <a:pt x="1291853" y="1900983"/>
                  </a:lnTo>
                  <a:lnTo>
                    <a:pt x="1292487" y="1881642"/>
                  </a:lnTo>
                  <a:lnTo>
                    <a:pt x="1291853" y="1861033"/>
                  </a:lnTo>
                  <a:lnTo>
                    <a:pt x="1291218" y="1839156"/>
                  </a:lnTo>
                  <a:lnTo>
                    <a:pt x="1289950" y="1815694"/>
                  </a:lnTo>
                  <a:lnTo>
                    <a:pt x="1287729" y="1791281"/>
                  </a:lnTo>
                  <a:lnTo>
                    <a:pt x="1284875" y="1765916"/>
                  </a:lnTo>
                  <a:lnTo>
                    <a:pt x="1281069" y="1739283"/>
                  </a:lnTo>
                  <a:lnTo>
                    <a:pt x="1276311" y="1712016"/>
                  </a:lnTo>
                  <a:lnTo>
                    <a:pt x="1273456" y="1698383"/>
                  </a:lnTo>
                  <a:lnTo>
                    <a:pt x="1270919" y="1684115"/>
                  </a:lnTo>
                  <a:lnTo>
                    <a:pt x="1267430" y="1669847"/>
                  </a:lnTo>
                  <a:lnTo>
                    <a:pt x="1263624" y="1655263"/>
                  </a:lnTo>
                  <a:lnTo>
                    <a:pt x="1259818" y="1640678"/>
                  </a:lnTo>
                  <a:lnTo>
                    <a:pt x="1256012" y="1626410"/>
                  </a:lnTo>
                  <a:lnTo>
                    <a:pt x="1251254" y="1611509"/>
                  </a:lnTo>
                  <a:lnTo>
                    <a:pt x="1246497" y="1596607"/>
                  </a:lnTo>
                  <a:lnTo>
                    <a:pt x="1241105" y="1581705"/>
                  </a:lnTo>
                  <a:lnTo>
                    <a:pt x="1235713" y="1566803"/>
                  </a:lnTo>
                  <a:lnTo>
                    <a:pt x="1229686" y="1551902"/>
                  </a:lnTo>
                  <a:lnTo>
                    <a:pt x="1223343" y="1536683"/>
                  </a:lnTo>
                  <a:lnTo>
                    <a:pt x="1216365" y="1521781"/>
                  </a:lnTo>
                  <a:lnTo>
                    <a:pt x="1209387" y="1506880"/>
                  </a:lnTo>
                  <a:lnTo>
                    <a:pt x="1201775" y="1491661"/>
                  </a:lnTo>
                  <a:lnTo>
                    <a:pt x="1194163" y="1476759"/>
                  </a:lnTo>
                  <a:lnTo>
                    <a:pt x="1185599" y="1461540"/>
                  </a:lnTo>
                  <a:lnTo>
                    <a:pt x="1176718" y="1446638"/>
                  </a:lnTo>
                  <a:lnTo>
                    <a:pt x="1167520" y="1431737"/>
                  </a:lnTo>
                  <a:lnTo>
                    <a:pt x="1157688" y="1416835"/>
                  </a:lnTo>
                  <a:lnTo>
                    <a:pt x="1147538" y="1402567"/>
                  </a:lnTo>
                  <a:lnTo>
                    <a:pt x="1136437" y="1387666"/>
                  </a:lnTo>
                  <a:lnTo>
                    <a:pt x="1125653" y="1373081"/>
                  </a:lnTo>
                  <a:lnTo>
                    <a:pt x="1113918" y="1359130"/>
                  </a:lnTo>
                  <a:lnTo>
                    <a:pt x="1101231" y="1344545"/>
                  </a:lnTo>
                  <a:lnTo>
                    <a:pt x="1088861" y="1330595"/>
                  </a:lnTo>
                  <a:lnTo>
                    <a:pt x="1075540" y="1316961"/>
                  </a:lnTo>
                  <a:lnTo>
                    <a:pt x="1061267" y="1303011"/>
                  </a:lnTo>
                  <a:lnTo>
                    <a:pt x="1046994" y="1289377"/>
                  </a:lnTo>
                  <a:lnTo>
                    <a:pt x="1032087" y="1276061"/>
                  </a:lnTo>
                  <a:lnTo>
                    <a:pt x="1016228" y="1263062"/>
                  </a:lnTo>
                  <a:lnTo>
                    <a:pt x="1000052" y="1250379"/>
                  </a:lnTo>
                  <a:lnTo>
                    <a:pt x="983242" y="1237697"/>
                  </a:lnTo>
                  <a:lnTo>
                    <a:pt x="965798" y="1225332"/>
                  </a:lnTo>
                  <a:lnTo>
                    <a:pt x="947402" y="1213283"/>
                  </a:lnTo>
                  <a:lnTo>
                    <a:pt x="928688" y="1201552"/>
                  </a:lnTo>
                  <a:lnTo>
                    <a:pt x="946767" y="1194260"/>
                  </a:lnTo>
                  <a:lnTo>
                    <a:pt x="964212" y="1186968"/>
                  </a:lnTo>
                  <a:lnTo>
                    <a:pt x="981973" y="1179358"/>
                  </a:lnTo>
                  <a:lnTo>
                    <a:pt x="998784" y="1171749"/>
                  </a:lnTo>
                  <a:lnTo>
                    <a:pt x="1015594" y="1163822"/>
                  </a:lnTo>
                  <a:lnTo>
                    <a:pt x="1032087" y="1155896"/>
                  </a:lnTo>
                  <a:lnTo>
                    <a:pt x="1048580" y="1147652"/>
                  </a:lnTo>
                  <a:lnTo>
                    <a:pt x="1064122" y="1139726"/>
                  </a:lnTo>
                  <a:lnTo>
                    <a:pt x="1079663" y="1130848"/>
                  </a:lnTo>
                  <a:lnTo>
                    <a:pt x="1095522" y="1122288"/>
                  </a:lnTo>
                  <a:lnTo>
                    <a:pt x="1110429" y="1113727"/>
                  </a:lnTo>
                  <a:lnTo>
                    <a:pt x="1125336" y="1105167"/>
                  </a:lnTo>
                  <a:lnTo>
                    <a:pt x="1139609" y="1096289"/>
                  </a:lnTo>
                  <a:lnTo>
                    <a:pt x="1154199" y="1087094"/>
                  </a:lnTo>
                  <a:lnTo>
                    <a:pt x="1168155" y="1077900"/>
                  </a:lnTo>
                  <a:lnTo>
                    <a:pt x="1181793" y="1068388"/>
                  </a:lnTo>
                  <a:close/>
                  <a:moveTo>
                    <a:pt x="711201" y="495300"/>
                  </a:moveTo>
                  <a:lnTo>
                    <a:pt x="835026" y="495300"/>
                  </a:lnTo>
                  <a:lnTo>
                    <a:pt x="841376" y="495617"/>
                  </a:lnTo>
                  <a:lnTo>
                    <a:pt x="847726" y="496570"/>
                  </a:lnTo>
                  <a:lnTo>
                    <a:pt x="853441" y="498157"/>
                  </a:lnTo>
                  <a:lnTo>
                    <a:pt x="859473" y="500062"/>
                  </a:lnTo>
                  <a:lnTo>
                    <a:pt x="864553" y="502602"/>
                  </a:lnTo>
                  <a:lnTo>
                    <a:pt x="869633" y="505777"/>
                  </a:lnTo>
                  <a:lnTo>
                    <a:pt x="874713" y="509270"/>
                  </a:lnTo>
                  <a:lnTo>
                    <a:pt x="879158" y="513397"/>
                  </a:lnTo>
                  <a:lnTo>
                    <a:pt x="882968" y="518160"/>
                  </a:lnTo>
                  <a:lnTo>
                    <a:pt x="886461" y="522605"/>
                  </a:lnTo>
                  <a:lnTo>
                    <a:pt x="889636" y="527685"/>
                  </a:lnTo>
                  <a:lnTo>
                    <a:pt x="892493" y="533400"/>
                  </a:lnTo>
                  <a:lnTo>
                    <a:pt x="894398" y="538797"/>
                  </a:lnTo>
                  <a:lnTo>
                    <a:pt x="895986" y="544512"/>
                  </a:lnTo>
                  <a:lnTo>
                    <a:pt x="896621" y="550862"/>
                  </a:lnTo>
                  <a:lnTo>
                    <a:pt x="896938" y="557212"/>
                  </a:lnTo>
                  <a:lnTo>
                    <a:pt x="896621" y="563562"/>
                  </a:lnTo>
                  <a:lnTo>
                    <a:pt x="895986" y="569595"/>
                  </a:lnTo>
                  <a:lnTo>
                    <a:pt x="894398" y="575627"/>
                  </a:lnTo>
                  <a:lnTo>
                    <a:pt x="892493" y="581342"/>
                  </a:lnTo>
                  <a:lnTo>
                    <a:pt x="889636" y="586740"/>
                  </a:lnTo>
                  <a:lnTo>
                    <a:pt x="886461" y="591820"/>
                  </a:lnTo>
                  <a:lnTo>
                    <a:pt x="882968" y="596265"/>
                  </a:lnTo>
                  <a:lnTo>
                    <a:pt x="879158" y="601027"/>
                  </a:lnTo>
                  <a:lnTo>
                    <a:pt x="874713" y="605155"/>
                  </a:lnTo>
                  <a:lnTo>
                    <a:pt x="869633" y="608647"/>
                  </a:lnTo>
                  <a:lnTo>
                    <a:pt x="864553" y="611822"/>
                  </a:lnTo>
                  <a:lnTo>
                    <a:pt x="859473" y="614045"/>
                  </a:lnTo>
                  <a:lnTo>
                    <a:pt x="853441" y="616267"/>
                  </a:lnTo>
                  <a:lnTo>
                    <a:pt x="847726" y="617855"/>
                  </a:lnTo>
                  <a:lnTo>
                    <a:pt x="841376" y="618807"/>
                  </a:lnTo>
                  <a:lnTo>
                    <a:pt x="835026" y="619125"/>
                  </a:lnTo>
                  <a:lnTo>
                    <a:pt x="711201" y="619125"/>
                  </a:lnTo>
                  <a:lnTo>
                    <a:pt x="705168" y="618807"/>
                  </a:lnTo>
                  <a:lnTo>
                    <a:pt x="698818" y="617855"/>
                  </a:lnTo>
                  <a:lnTo>
                    <a:pt x="692786" y="616267"/>
                  </a:lnTo>
                  <a:lnTo>
                    <a:pt x="687388" y="614045"/>
                  </a:lnTo>
                  <a:lnTo>
                    <a:pt x="681991" y="611822"/>
                  </a:lnTo>
                  <a:lnTo>
                    <a:pt x="676911" y="608647"/>
                  </a:lnTo>
                  <a:lnTo>
                    <a:pt x="672148" y="605155"/>
                  </a:lnTo>
                  <a:lnTo>
                    <a:pt x="667703" y="601027"/>
                  </a:lnTo>
                  <a:lnTo>
                    <a:pt x="663576" y="596265"/>
                  </a:lnTo>
                  <a:lnTo>
                    <a:pt x="660083" y="591820"/>
                  </a:lnTo>
                  <a:lnTo>
                    <a:pt x="656908" y="586740"/>
                  </a:lnTo>
                  <a:lnTo>
                    <a:pt x="654368" y="581342"/>
                  </a:lnTo>
                  <a:lnTo>
                    <a:pt x="652463" y="575627"/>
                  </a:lnTo>
                  <a:lnTo>
                    <a:pt x="650876" y="569595"/>
                  </a:lnTo>
                  <a:lnTo>
                    <a:pt x="649923" y="563562"/>
                  </a:lnTo>
                  <a:lnTo>
                    <a:pt x="649288" y="557212"/>
                  </a:lnTo>
                  <a:lnTo>
                    <a:pt x="649923" y="550862"/>
                  </a:lnTo>
                  <a:lnTo>
                    <a:pt x="650876" y="544512"/>
                  </a:lnTo>
                  <a:lnTo>
                    <a:pt x="652463" y="538797"/>
                  </a:lnTo>
                  <a:lnTo>
                    <a:pt x="654368" y="533400"/>
                  </a:lnTo>
                  <a:lnTo>
                    <a:pt x="656908" y="527685"/>
                  </a:lnTo>
                  <a:lnTo>
                    <a:pt x="660083" y="522605"/>
                  </a:lnTo>
                  <a:lnTo>
                    <a:pt x="663576" y="518160"/>
                  </a:lnTo>
                  <a:lnTo>
                    <a:pt x="667703" y="513397"/>
                  </a:lnTo>
                  <a:lnTo>
                    <a:pt x="672148" y="509270"/>
                  </a:lnTo>
                  <a:lnTo>
                    <a:pt x="676911" y="505777"/>
                  </a:lnTo>
                  <a:lnTo>
                    <a:pt x="681991" y="502602"/>
                  </a:lnTo>
                  <a:lnTo>
                    <a:pt x="687388" y="500062"/>
                  </a:lnTo>
                  <a:lnTo>
                    <a:pt x="692786" y="498157"/>
                  </a:lnTo>
                  <a:lnTo>
                    <a:pt x="698818" y="496570"/>
                  </a:lnTo>
                  <a:lnTo>
                    <a:pt x="705168" y="495617"/>
                  </a:lnTo>
                  <a:lnTo>
                    <a:pt x="711201" y="495300"/>
                  </a:lnTo>
                  <a:close/>
                  <a:moveTo>
                    <a:pt x="587375" y="247650"/>
                  </a:moveTo>
                  <a:lnTo>
                    <a:pt x="958851" y="247650"/>
                  </a:lnTo>
                  <a:lnTo>
                    <a:pt x="965201" y="247967"/>
                  </a:lnTo>
                  <a:lnTo>
                    <a:pt x="971551" y="249237"/>
                  </a:lnTo>
                  <a:lnTo>
                    <a:pt x="977266" y="250507"/>
                  </a:lnTo>
                  <a:lnTo>
                    <a:pt x="982981" y="252730"/>
                  </a:lnTo>
                  <a:lnTo>
                    <a:pt x="988378" y="255587"/>
                  </a:lnTo>
                  <a:lnTo>
                    <a:pt x="993458" y="258127"/>
                  </a:lnTo>
                  <a:lnTo>
                    <a:pt x="998221" y="262255"/>
                  </a:lnTo>
                  <a:lnTo>
                    <a:pt x="1002348" y="266065"/>
                  </a:lnTo>
                  <a:lnTo>
                    <a:pt x="1006793" y="270510"/>
                  </a:lnTo>
                  <a:lnTo>
                    <a:pt x="1010286" y="274955"/>
                  </a:lnTo>
                  <a:lnTo>
                    <a:pt x="1013461" y="280352"/>
                  </a:lnTo>
                  <a:lnTo>
                    <a:pt x="1015683" y="285750"/>
                  </a:lnTo>
                  <a:lnTo>
                    <a:pt x="1017588" y="291465"/>
                  </a:lnTo>
                  <a:lnTo>
                    <a:pt x="1019176" y="297497"/>
                  </a:lnTo>
                  <a:lnTo>
                    <a:pt x="1020446" y="303212"/>
                  </a:lnTo>
                  <a:lnTo>
                    <a:pt x="1020763" y="309880"/>
                  </a:lnTo>
                  <a:lnTo>
                    <a:pt x="1020446" y="316230"/>
                  </a:lnTo>
                  <a:lnTo>
                    <a:pt x="1019176" y="322262"/>
                  </a:lnTo>
                  <a:lnTo>
                    <a:pt x="1017588" y="328295"/>
                  </a:lnTo>
                  <a:lnTo>
                    <a:pt x="1015683" y="334010"/>
                  </a:lnTo>
                  <a:lnTo>
                    <a:pt x="1013461" y="339407"/>
                  </a:lnTo>
                  <a:lnTo>
                    <a:pt x="1010286" y="344487"/>
                  </a:lnTo>
                  <a:lnTo>
                    <a:pt x="1006793" y="349250"/>
                  </a:lnTo>
                  <a:lnTo>
                    <a:pt x="1002348" y="353377"/>
                  </a:lnTo>
                  <a:lnTo>
                    <a:pt x="998221" y="357505"/>
                  </a:lnTo>
                  <a:lnTo>
                    <a:pt x="993458" y="360997"/>
                  </a:lnTo>
                  <a:lnTo>
                    <a:pt x="988378" y="364172"/>
                  </a:lnTo>
                  <a:lnTo>
                    <a:pt x="982981" y="366712"/>
                  </a:lnTo>
                  <a:lnTo>
                    <a:pt x="977266" y="368617"/>
                  </a:lnTo>
                  <a:lnTo>
                    <a:pt x="971551" y="370205"/>
                  </a:lnTo>
                  <a:lnTo>
                    <a:pt x="965201" y="371475"/>
                  </a:lnTo>
                  <a:lnTo>
                    <a:pt x="958851" y="371475"/>
                  </a:lnTo>
                  <a:lnTo>
                    <a:pt x="587375" y="371475"/>
                  </a:lnTo>
                  <a:lnTo>
                    <a:pt x="581343" y="371475"/>
                  </a:lnTo>
                  <a:lnTo>
                    <a:pt x="575310" y="370205"/>
                  </a:lnTo>
                  <a:lnTo>
                    <a:pt x="568960" y="368617"/>
                  </a:lnTo>
                  <a:lnTo>
                    <a:pt x="563563" y="366712"/>
                  </a:lnTo>
                  <a:lnTo>
                    <a:pt x="558165" y="364172"/>
                  </a:lnTo>
                  <a:lnTo>
                    <a:pt x="553085" y="360997"/>
                  </a:lnTo>
                  <a:lnTo>
                    <a:pt x="548323" y="357505"/>
                  </a:lnTo>
                  <a:lnTo>
                    <a:pt x="543878" y="353377"/>
                  </a:lnTo>
                  <a:lnTo>
                    <a:pt x="539750" y="349250"/>
                  </a:lnTo>
                  <a:lnTo>
                    <a:pt x="536258" y="344487"/>
                  </a:lnTo>
                  <a:lnTo>
                    <a:pt x="533083" y="339407"/>
                  </a:lnTo>
                  <a:lnTo>
                    <a:pt x="530543" y="334010"/>
                  </a:lnTo>
                  <a:lnTo>
                    <a:pt x="528320" y="328295"/>
                  </a:lnTo>
                  <a:lnTo>
                    <a:pt x="527050" y="322262"/>
                  </a:lnTo>
                  <a:lnTo>
                    <a:pt x="526098" y="316230"/>
                  </a:lnTo>
                  <a:lnTo>
                    <a:pt x="525463" y="309880"/>
                  </a:lnTo>
                  <a:lnTo>
                    <a:pt x="526098" y="303212"/>
                  </a:lnTo>
                  <a:lnTo>
                    <a:pt x="527050" y="297497"/>
                  </a:lnTo>
                  <a:lnTo>
                    <a:pt x="528320" y="291465"/>
                  </a:lnTo>
                  <a:lnTo>
                    <a:pt x="530543" y="285750"/>
                  </a:lnTo>
                  <a:lnTo>
                    <a:pt x="533083" y="280352"/>
                  </a:lnTo>
                  <a:lnTo>
                    <a:pt x="536258" y="274955"/>
                  </a:lnTo>
                  <a:lnTo>
                    <a:pt x="539750" y="270510"/>
                  </a:lnTo>
                  <a:lnTo>
                    <a:pt x="543878" y="266065"/>
                  </a:lnTo>
                  <a:lnTo>
                    <a:pt x="548323" y="262255"/>
                  </a:lnTo>
                  <a:lnTo>
                    <a:pt x="553085" y="258127"/>
                  </a:lnTo>
                  <a:lnTo>
                    <a:pt x="558165" y="255587"/>
                  </a:lnTo>
                  <a:lnTo>
                    <a:pt x="563563" y="252730"/>
                  </a:lnTo>
                  <a:lnTo>
                    <a:pt x="568960" y="250507"/>
                  </a:lnTo>
                  <a:lnTo>
                    <a:pt x="575310" y="249237"/>
                  </a:lnTo>
                  <a:lnTo>
                    <a:pt x="581343" y="247967"/>
                  </a:lnTo>
                  <a:lnTo>
                    <a:pt x="587375" y="247650"/>
                  </a:lnTo>
                  <a:close/>
                  <a:moveTo>
                    <a:pt x="1286299" y="0"/>
                  </a:moveTo>
                  <a:lnTo>
                    <a:pt x="1542417" y="0"/>
                  </a:lnTo>
                  <a:lnTo>
                    <a:pt x="1543686" y="15872"/>
                  </a:lnTo>
                  <a:lnTo>
                    <a:pt x="1544638" y="33332"/>
                  </a:lnTo>
                  <a:lnTo>
                    <a:pt x="1545590" y="53014"/>
                  </a:lnTo>
                  <a:lnTo>
                    <a:pt x="1546225" y="73648"/>
                  </a:lnTo>
                  <a:lnTo>
                    <a:pt x="1546225" y="96504"/>
                  </a:lnTo>
                  <a:lnTo>
                    <a:pt x="1545908" y="120313"/>
                  </a:lnTo>
                  <a:lnTo>
                    <a:pt x="1545273" y="145709"/>
                  </a:lnTo>
                  <a:lnTo>
                    <a:pt x="1543686" y="172057"/>
                  </a:lnTo>
                  <a:lnTo>
                    <a:pt x="1541782" y="199993"/>
                  </a:lnTo>
                  <a:lnTo>
                    <a:pt x="1538926" y="228881"/>
                  </a:lnTo>
                  <a:lnTo>
                    <a:pt x="1535117" y="258721"/>
                  </a:lnTo>
                  <a:lnTo>
                    <a:pt x="1530674" y="289196"/>
                  </a:lnTo>
                  <a:lnTo>
                    <a:pt x="1524961" y="320941"/>
                  </a:lnTo>
                  <a:lnTo>
                    <a:pt x="1521788" y="336496"/>
                  </a:lnTo>
                  <a:lnTo>
                    <a:pt x="1518297" y="353003"/>
                  </a:lnTo>
                  <a:lnTo>
                    <a:pt x="1514488" y="369193"/>
                  </a:lnTo>
                  <a:lnTo>
                    <a:pt x="1510680" y="385701"/>
                  </a:lnTo>
                  <a:lnTo>
                    <a:pt x="1506554" y="402525"/>
                  </a:lnTo>
                  <a:lnTo>
                    <a:pt x="1501793" y="419033"/>
                  </a:lnTo>
                  <a:lnTo>
                    <a:pt x="1495129" y="441254"/>
                  </a:lnTo>
                  <a:lnTo>
                    <a:pt x="1488147" y="463476"/>
                  </a:lnTo>
                  <a:lnTo>
                    <a:pt x="1479895" y="486332"/>
                  </a:lnTo>
                  <a:lnTo>
                    <a:pt x="1471009" y="509506"/>
                  </a:lnTo>
                  <a:lnTo>
                    <a:pt x="1461805" y="532997"/>
                  </a:lnTo>
                  <a:lnTo>
                    <a:pt x="1451966" y="556806"/>
                  </a:lnTo>
                  <a:lnTo>
                    <a:pt x="1440858" y="580297"/>
                  </a:lnTo>
                  <a:lnTo>
                    <a:pt x="1428798" y="604741"/>
                  </a:lnTo>
                  <a:lnTo>
                    <a:pt x="1416421" y="628549"/>
                  </a:lnTo>
                  <a:lnTo>
                    <a:pt x="1402774" y="652675"/>
                  </a:lnTo>
                  <a:lnTo>
                    <a:pt x="1388175" y="677119"/>
                  </a:lnTo>
                  <a:lnTo>
                    <a:pt x="1372941" y="700928"/>
                  </a:lnTo>
                  <a:lnTo>
                    <a:pt x="1356438" y="725371"/>
                  </a:lnTo>
                  <a:lnTo>
                    <a:pt x="1338665" y="749180"/>
                  </a:lnTo>
                  <a:lnTo>
                    <a:pt x="1329779" y="760925"/>
                  </a:lnTo>
                  <a:lnTo>
                    <a:pt x="1320258" y="772671"/>
                  </a:lnTo>
                  <a:lnTo>
                    <a:pt x="1310737" y="784417"/>
                  </a:lnTo>
                  <a:lnTo>
                    <a:pt x="1300898" y="796480"/>
                  </a:lnTo>
                  <a:lnTo>
                    <a:pt x="1290743" y="807908"/>
                  </a:lnTo>
                  <a:lnTo>
                    <a:pt x="1279952" y="819654"/>
                  </a:lnTo>
                  <a:lnTo>
                    <a:pt x="1269161" y="831399"/>
                  </a:lnTo>
                  <a:lnTo>
                    <a:pt x="1258054" y="842827"/>
                  </a:lnTo>
                  <a:lnTo>
                    <a:pt x="1246628" y="854256"/>
                  </a:lnTo>
                  <a:lnTo>
                    <a:pt x="1234886" y="865366"/>
                  </a:lnTo>
                  <a:lnTo>
                    <a:pt x="1222826" y="876794"/>
                  </a:lnTo>
                  <a:lnTo>
                    <a:pt x="1210765" y="887905"/>
                  </a:lnTo>
                  <a:lnTo>
                    <a:pt x="1198071" y="898698"/>
                  </a:lnTo>
                  <a:lnTo>
                    <a:pt x="1185376" y="909809"/>
                  </a:lnTo>
                  <a:lnTo>
                    <a:pt x="1172046" y="920285"/>
                  </a:lnTo>
                  <a:lnTo>
                    <a:pt x="1158082" y="931396"/>
                  </a:lnTo>
                  <a:lnTo>
                    <a:pt x="1144435" y="941872"/>
                  </a:lnTo>
                  <a:lnTo>
                    <a:pt x="1130154" y="952030"/>
                  </a:lnTo>
                  <a:lnTo>
                    <a:pt x="1115555" y="962188"/>
                  </a:lnTo>
                  <a:lnTo>
                    <a:pt x="1100638" y="972347"/>
                  </a:lnTo>
                  <a:lnTo>
                    <a:pt x="1085404" y="982505"/>
                  </a:lnTo>
                  <a:lnTo>
                    <a:pt x="1070171" y="992346"/>
                  </a:lnTo>
                  <a:lnTo>
                    <a:pt x="1053985" y="1001869"/>
                  </a:lnTo>
                  <a:lnTo>
                    <a:pt x="1037482" y="1011710"/>
                  </a:lnTo>
                  <a:lnTo>
                    <a:pt x="1021296" y="1020916"/>
                  </a:lnTo>
                  <a:lnTo>
                    <a:pt x="1004158" y="1030122"/>
                  </a:lnTo>
                  <a:lnTo>
                    <a:pt x="986703" y="1039011"/>
                  </a:lnTo>
                  <a:lnTo>
                    <a:pt x="968930" y="1047582"/>
                  </a:lnTo>
                  <a:lnTo>
                    <a:pt x="951157" y="1056153"/>
                  </a:lnTo>
                  <a:lnTo>
                    <a:pt x="932750" y="1065042"/>
                  </a:lnTo>
                  <a:lnTo>
                    <a:pt x="913707" y="1072978"/>
                  </a:lnTo>
                  <a:lnTo>
                    <a:pt x="894665" y="1080914"/>
                  </a:lnTo>
                  <a:lnTo>
                    <a:pt x="874671" y="1088850"/>
                  </a:lnTo>
                  <a:lnTo>
                    <a:pt x="854677" y="1096152"/>
                  </a:lnTo>
                  <a:lnTo>
                    <a:pt x="834365" y="1103771"/>
                  </a:lnTo>
                  <a:lnTo>
                    <a:pt x="813419" y="1110754"/>
                  </a:lnTo>
                  <a:lnTo>
                    <a:pt x="785490" y="1120595"/>
                  </a:lnTo>
                  <a:lnTo>
                    <a:pt x="757879" y="1131071"/>
                  </a:lnTo>
                  <a:lnTo>
                    <a:pt x="731855" y="1142182"/>
                  </a:lnTo>
                  <a:lnTo>
                    <a:pt x="706148" y="1153293"/>
                  </a:lnTo>
                  <a:lnTo>
                    <a:pt x="681710" y="1165038"/>
                  </a:lnTo>
                  <a:lnTo>
                    <a:pt x="658225" y="1177736"/>
                  </a:lnTo>
                  <a:lnTo>
                    <a:pt x="635056" y="1190117"/>
                  </a:lnTo>
                  <a:lnTo>
                    <a:pt x="613158" y="1203450"/>
                  </a:lnTo>
                  <a:lnTo>
                    <a:pt x="591894" y="1216782"/>
                  </a:lnTo>
                  <a:lnTo>
                    <a:pt x="571900" y="1231068"/>
                  </a:lnTo>
                  <a:lnTo>
                    <a:pt x="552223" y="1245035"/>
                  </a:lnTo>
                  <a:lnTo>
                    <a:pt x="533498" y="1259638"/>
                  </a:lnTo>
                  <a:lnTo>
                    <a:pt x="516043" y="1274558"/>
                  </a:lnTo>
                  <a:lnTo>
                    <a:pt x="498588" y="1289796"/>
                  </a:lnTo>
                  <a:lnTo>
                    <a:pt x="482084" y="1305033"/>
                  </a:lnTo>
                  <a:lnTo>
                    <a:pt x="466533" y="1321223"/>
                  </a:lnTo>
                  <a:lnTo>
                    <a:pt x="451617" y="1336778"/>
                  </a:lnTo>
                  <a:lnTo>
                    <a:pt x="437653" y="1352968"/>
                  </a:lnTo>
                  <a:lnTo>
                    <a:pt x="424006" y="1369158"/>
                  </a:lnTo>
                  <a:lnTo>
                    <a:pt x="410993" y="1385666"/>
                  </a:lnTo>
                  <a:lnTo>
                    <a:pt x="398933" y="1402491"/>
                  </a:lnTo>
                  <a:lnTo>
                    <a:pt x="387191" y="1419315"/>
                  </a:lnTo>
                  <a:lnTo>
                    <a:pt x="376083" y="1436140"/>
                  </a:lnTo>
                  <a:lnTo>
                    <a:pt x="365927" y="1452965"/>
                  </a:lnTo>
                  <a:lnTo>
                    <a:pt x="356089" y="1470425"/>
                  </a:lnTo>
                  <a:lnTo>
                    <a:pt x="346567" y="1487250"/>
                  </a:lnTo>
                  <a:lnTo>
                    <a:pt x="337998" y="1504392"/>
                  </a:lnTo>
                  <a:lnTo>
                    <a:pt x="329747" y="1521534"/>
                  </a:lnTo>
                  <a:lnTo>
                    <a:pt x="322447" y="1538994"/>
                  </a:lnTo>
                  <a:lnTo>
                    <a:pt x="315465" y="1555819"/>
                  </a:lnTo>
                  <a:lnTo>
                    <a:pt x="308800" y="1572961"/>
                  </a:lnTo>
                  <a:lnTo>
                    <a:pt x="302453" y="1589786"/>
                  </a:lnTo>
                  <a:lnTo>
                    <a:pt x="297058" y="1606928"/>
                  </a:lnTo>
                  <a:lnTo>
                    <a:pt x="291345" y="1623435"/>
                  </a:lnTo>
                  <a:lnTo>
                    <a:pt x="286902" y="1640260"/>
                  </a:lnTo>
                  <a:lnTo>
                    <a:pt x="282459" y="1656767"/>
                  </a:lnTo>
                  <a:lnTo>
                    <a:pt x="278650" y="1673275"/>
                  </a:lnTo>
                  <a:lnTo>
                    <a:pt x="274525" y="1689465"/>
                  </a:lnTo>
                  <a:lnTo>
                    <a:pt x="271351" y="1705337"/>
                  </a:lnTo>
                  <a:lnTo>
                    <a:pt x="268495" y="1721210"/>
                  </a:lnTo>
                  <a:lnTo>
                    <a:pt x="265956" y="1736765"/>
                  </a:lnTo>
                  <a:lnTo>
                    <a:pt x="263734" y="1752002"/>
                  </a:lnTo>
                  <a:lnTo>
                    <a:pt x="261830" y="1766922"/>
                  </a:lnTo>
                  <a:lnTo>
                    <a:pt x="260243" y="1781525"/>
                  </a:lnTo>
                  <a:lnTo>
                    <a:pt x="257387" y="1809460"/>
                  </a:lnTo>
                  <a:lnTo>
                    <a:pt x="255482" y="1836761"/>
                  </a:lnTo>
                  <a:lnTo>
                    <a:pt x="254530" y="1861840"/>
                  </a:lnTo>
                  <a:lnTo>
                    <a:pt x="254530" y="1885331"/>
                  </a:lnTo>
                  <a:lnTo>
                    <a:pt x="254530" y="1906600"/>
                  </a:lnTo>
                  <a:lnTo>
                    <a:pt x="255482" y="1925964"/>
                  </a:lnTo>
                  <a:lnTo>
                    <a:pt x="256752" y="1943107"/>
                  </a:lnTo>
                  <a:lnTo>
                    <a:pt x="257704" y="1958027"/>
                  </a:lnTo>
                  <a:lnTo>
                    <a:pt x="260243" y="1979613"/>
                  </a:lnTo>
                  <a:lnTo>
                    <a:pt x="4126" y="1979613"/>
                  </a:lnTo>
                  <a:lnTo>
                    <a:pt x="2856" y="1963423"/>
                  </a:lnTo>
                  <a:lnTo>
                    <a:pt x="1587" y="1945964"/>
                  </a:lnTo>
                  <a:lnTo>
                    <a:pt x="952" y="1926599"/>
                  </a:lnTo>
                  <a:lnTo>
                    <a:pt x="317" y="1905648"/>
                  </a:lnTo>
                  <a:lnTo>
                    <a:pt x="0" y="1883109"/>
                  </a:lnTo>
                  <a:lnTo>
                    <a:pt x="317" y="1859300"/>
                  </a:lnTo>
                  <a:lnTo>
                    <a:pt x="1269" y="1833904"/>
                  </a:lnTo>
                  <a:lnTo>
                    <a:pt x="2856" y="1807238"/>
                  </a:lnTo>
                  <a:lnTo>
                    <a:pt x="4760" y="1779938"/>
                  </a:lnTo>
                  <a:lnTo>
                    <a:pt x="7934" y="1750732"/>
                  </a:lnTo>
                  <a:lnTo>
                    <a:pt x="11425" y="1721210"/>
                  </a:lnTo>
                  <a:lnTo>
                    <a:pt x="16186" y="1690417"/>
                  </a:lnTo>
                  <a:lnTo>
                    <a:pt x="21581" y="1658672"/>
                  </a:lnTo>
                  <a:lnTo>
                    <a:pt x="24755" y="1643117"/>
                  </a:lnTo>
                  <a:lnTo>
                    <a:pt x="28246" y="1626610"/>
                  </a:lnTo>
                  <a:lnTo>
                    <a:pt x="31737" y="1610737"/>
                  </a:lnTo>
                  <a:lnTo>
                    <a:pt x="36180" y="1594230"/>
                  </a:lnTo>
                  <a:lnTo>
                    <a:pt x="40306" y="1577405"/>
                  </a:lnTo>
                  <a:lnTo>
                    <a:pt x="45066" y="1560898"/>
                  </a:lnTo>
                  <a:lnTo>
                    <a:pt x="51414" y="1538359"/>
                  </a:lnTo>
                  <a:lnTo>
                    <a:pt x="58713" y="1516137"/>
                  </a:lnTo>
                  <a:lnTo>
                    <a:pt x="66647" y="1493599"/>
                  </a:lnTo>
                  <a:lnTo>
                    <a:pt x="75216" y="1470425"/>
                  </a:lnTo>
                  <a:lnTo>
                    <a:pt x="84737" y="1446933"/>
                  </a:lnTo>
                  <a:lnTo>
                    <a:pt x="94893" y="1422807"/>
                  </a:lnTo>
                  <a:lnTo>
                    <a:pt x="105684" y="1398999"/>
                  </a:lnTo>
                  <a:lnTo>
                    <a:pt x="117427" y="1375190"/>
                  </a:lnTo>
                  <a:lnTo>
                    <a:pt x="130121" y="1351381"/>
                  </a:lnTo>
                  <a:lnTo>
                    <a:pt x="143768" y="1326937"/>
                  </a:lnTo>
                  <a:lnTo>
                    <a:pt x="158367" y="1302811"/>
                  </a:lnTo>
                  <a:lnTo>
                    <a:pt x="173601" y="1278685"/>
                  </a:lnTo>
                  <a:lnTo>
                    <a:pt x="190422" y="1254559"/>
                  </a:lnTo>
                  <a:lnTo>
                    <a:pt x="207560" y="1230750"/>
                  </a:lnTo>
                  <a:lnTo>
                    <a:pt x="217081" y="1219005"/>
                  </a:lnTo>
                  <a:lnTo>
                    <a:pt x="226602" y="1206624"/>
                  </a:lnTo>
                  <a:lnTo>
                    <a:pt x="235805" y="1194878"/>
                  </a:lnTo>
                  <a:lnTo>
                    <a:pt x="245961" y="1183133"/>
                  </a:lnTo>
                  <a:lnTo>
                    <a:pt x="256117" y="1171387"/>
                  </a:lnTo>
                  <a:lnTo>
                    <a:pt x="266908" y="1159959"/>
                  </a:lnTo>
                  <a:lnTo>
                    <a:pt x="277381" y="1148213"/>
                  </a:lnTo>
                  <a:lnTo>
                    <a:pt x="288806" y="1137103"/>
                  </a:lnTo>
                  <a:lnTo>
                    <a:pt x="300231" y="1125675"/>
                  </a:lnTo>
                  <a:lnTo>
                    <a:pt x="311974" y="1114246"/>
                  </a:lnTo>
                  <a:lnTo>
                    <a:pt x="323717" y="1102818"/>
                  </a:lnTo>
                  <a:lnTo>
                    <a:pt x="336094" y="1092025"/>
                  </a:lnTo>
                  <a:lnTo>
                    <a:pt x="348789" y="1080914"/>
                  </a:lnTo>
                  <a:lnTo>
                    <a:pt x="361484" y="1070121"/>
                  </a:lnTo>
                  <a:lnTo>
                    <a:pt x="374813" y="1059010"/>
                  </a:lnTo>
                  <a:lnTo>
                    <a:pt x="388143" y="1048534"/>
                  </a:lnTo>
                  <a:lnTo>
                    <a:pt x="402424" y="1037741"/>
                  </a:lnTo>
                  <a:lnTo>
                    <a:pt x="416389" y="1027583"/>
                  </a:lnTo>
                  <a:lnTo>
                    <a:pt x="430988" y="1017107"/>
                  </a:lnTo>
                  <a:lnTo>
                    <a:pt x="445904" y="1007266"/>
                  </a:lnTo>
                  <a:lnTo>
                    <a:pt x="461138" y="997108"/>
                  </a:lnTo>
                  <a:lnTo>
                    <a:pt x="476689" y="987267"/>
                  </a:lnTo>
                  <a:lnTo>
                    <a:pt x="492240" y="977426"/>
                  </a:lnTo>
                  <a:lnTo>
                    <a:pt x="508743" y="968220"/>
                  </a:lnTo>
                  <a:lnTo>
                    <a:pt x="525247" y="958696"/>
                  </a:lnTo>
                  <a:lnTo>
                    <a:pt x="542385" y="949808"/>
                  </a:lnTo>
                  <a:lnTo>
                    <a:pt x="559840" y="940602"/>
                  </a:lnTo>
                  <a:lnTo>
                    <a:pt x="577295" y="931713"/>
                  </a:lnTo>
                  <a:lnTo>
                    <a:pt x="595385" y="923142"/>
                  </a:lnTo>
                  <a:lnTo>
                    <a:pt x="614110" y="914888"/>
                  </a:lnTo>
                  <a:lnTo>
                    <a:pt x="633152" y="906635"/>
                  </a:lnTo>
                  <a:lnTo>
                    <a:pt x="652195" y="898698"/>
                  </a:lnTo>
                  <a:lnTo>
                    <a:pt x="671872" y="891080"/>
                  </a:lnTo>
                  <a:lnTo>
                    <a:pt x="691866" y="883143"/>
                  </a:lnTo>
                  <a:lnTo>
                    <a:pt x="712178" y="876160"/>
                  </a:lnTo>
                  <a:lnTo>
                    <a:pt x="732807" y="868541"/>
                  </a:lnTo>
                  <a:lnTo>
                    <a:pt x="761053" y="858700"/>
                  </a:lnTo>
                  <a:lnTo>
                    <a:pt x="788346" y="848541"/>
                  </a:lnTo>
                  <a:lnTo>
                    <a:pt x="814688" y="837748"/>
                  </a:lnTo>
                  <a:lnTo>
                    <a:pt x="840078" y="826320"/>
                  </a:lnTo>
                  <a:lnTo>
                    <a:pt x="864833" y="814574"/>
                  </a:lnTo>
                  <a:lnTo>
                    <a:pt x="888318" y="801876"/>
                  </a:lnTo>
                  <a:lnTo>
                    <a:pt x="911169" y="789496"/>
                  </a:lnTo>
                  <a:lnTo>
                    <a:pt x="933067" y="776163"/>
                  </a:lnTo>
                  <a:lnTo>
                    <a:pt x="954013" y="762830"/>
                  </a:lnTo>
                  <a:lnTo>
                    <a:pt x="974642" y="749180"/>
                  </a:lnTo>
                  <a:lnTo>
                    <a:pt x="994002" y="734577"/>
                  </a:lnTo>
                  <a:lnTo>
                    <a:pt x="1012409" y="720292"/>
                  </a:lnTo>
                  <a:lnTo>
                    <a:pt x="1030500" y="705372"/>
                  </a:lnTo>
                  <a:lnTo>
                    <a:pt x="1047320" y="690134"/>
                  </a:lnTo>
                  <a:lnTo>
                    <a:pt x="1063823" y="674579"/>
                  </a:lnTo>
                  <a:lnTo>
                    <a:pt x="1079374" y="659024"/>
                  </a:lnTo>
                  <a:lnTo>
                    <a:pt x="1094291" y="642834"/>
                  </a:lnTo>
                  <a:lnTo>
                    <a:pt x="1108890" y="626962"/>
                  </a:lnTo>
                  <a:lnTo>
                    <a:pt x="1122219" y="610772"/>
                  </a:lnTo>
                  <a:lnTo>
                    <a:pt x="1135231" y="594265"/>
                  </a:lnTo>
                  <a:lnTo>
                    <a:pt x="1147292" y="577440"/>
                  </a:lnTo>
                  <a:lnTo>
                    <a:pt x="1159034" y="560615"/>
                  </a:lnTo>
                  <a:lnTo>
                    <a:pt x="1169825" y="543790"/>
                  </a:lnTo>
                  <a:lnTo>
                    <a:pt x="1180298" y="526965"/>
                  </a:lnTo>
                  <a:lnTo>
                    <a:pt x="1189819" y="510141"/>
                  </a:lnTo>
                  <a:lnTo>
                    <a:pt x="1199340" y="492998"/>
                  </a:lnTo>
                  <a:lnTo>
                    <a:pt x="1207909" y="475856"/>
                  </a:lnTo>
                  <a:lnTo>
                    <a:pt x="1216161" y="458714"/>
                  </a:lnTo>
                  <a:lnTo>
                    <a:pt x="1223778" y="441572"/>
                  </a:lnTo>
                  <a:lnTo>
                    <a:pt x="1231077" y="424429"/>
                  </a:lnTo>
                  <a:lnTo>
                    <a:pt x="1237425" y="407605"/>
                  </a:lnTo>
                  <a:lnTo>
                    <a:pt x="1243455" y="390462"/>
                  </a:lnTo>
                  <a:lnTo>
                    <a:pt x="1249485" y="373320"/>
                  </a:lnTo>
                  <a:lnTo>
                    <a:pt x="1254562" y="356495"/>
                  </a:lnTo>
                  <a:lnTo>
                    <a:pt x="1259323" y="340305"/>
                  </a:lnTo>
                  <a:lnTo>
                    <a:pt x="1264084" y="323798"/>
                  </a:lnTo>
                  <a:lnTo>
                    <a:pt x="1267892" y="307291"/>
                  </a:lnTo>
                  <a:lnTo>
                    <a:pt x="1271383" y="291101"/>
                  </a:lnTo>
                  <a:lnTo>
                    <a:pt x="1274874" y="275228"/>
                  </a:lnTo>
                  <a:lnTo>
                    <a:pt x="1277730" y="259356"/>
                  </a:lnTo>
                  <a:lnTo>
                    <a:pt x="1280269" y="243801"/>
                  </a:lnTo>
                  <a:lnTo>
                    <a:pt x="1282808" y="228563"/>
                  </a:lnTo>
                  <a:lnTo>
                    <a:pt x="1284713" y="213643"/>
                  </a:lnTo>
                  <a:lnTo>
                    <a:pt x="1286299" y="199040"/>
                  </a:lnTo>
                  <a:lnTo>
                    <a:pt x="1289156" y="170470"/>
                  </a:lnTo>
                  <a:lnTo>
                    <a:pt x="1291060" y="143804"/>
                  </a:lnTo>
                  <a:lnTo>
                    <a:pt x="1291695" y="118408"/>
                  </a:lnTo>
                  <a:lnTo>
                    <a:pt x="1292329" y="94917"/>
                  </a:lnTo>
                  <a:lnTo>
                    <a:pt x="1291695" y="73331"/>
                  </a:lnTo>
                  <a:lnTo>
                    <a:pt x="1291060" y="54284"/>
                  </a:lnTo>
                  <a:lnTo>
                    <a:pt x="1289790" y="36824"/>
                  </a:lnTo>
                  <a:lnTo>
                    <a:pt x="1288521" y="22221"/>
                  </a:lnTo>
                  <a:lnTo>
                    <a:pt x="1286299" y="0"/>
                  </a:lnTo>
                  <a:close/>
                  <a:moveTo>
                    <a:pt x="463603" y="0"/>
                  </a:moveTo>
                  <a:lnTo>
                    <a:pt x="1082623" y="0"/>
                  </a:lnTo>
                  <a:lnTo>
                    <a:pt x="1088978" y="637"/>
                  </a:lnTo>
                  <a:lnTo>
                    <a:pt x="1095016" y="1273"/>
                  </a:lnTo>
                  <a:lnTo>
                    <a:pt x="1101054" y="2865"/>
                  </a:lnTo>
                  <a:lnTo>
                    <a:pt x="1106773" y="5093"/>
                  </a:lnTo>
                  <a:lnTo>
                    <a:pt x="1112176" y="7639"/>
                  </a:lnTo>
                  <a:lnTo>
                    <a:pt x="1117260" y="10823"/>
                  </a:lnTo>
                  <a:lnTo>
                    <a:pt x="1122026" y="14324"/>
                  </a:lnTo>
                  <a:lnTo>
                    <a:pt x="1126157" y="18144"/>
                  </a:lnTo>
                  <a:lnTo>
                    <a:pt x="1130606" y="22919"/>
                  </a:lnTo>
                  <a:lnTo>
                    <a:pt x="1134102" y="27693"/>
                  </a:lnTo>
                  <a:lnTo>
                    <a:pt x="1137279" y="32786"/>
                  </a:lnTo>
                  <a:lnTo>
                    <a:pt x="1139504" y="37880"/>
                  </a:lnTo>
                  <a:lnTo>
                    <a:pt x="1141411" y="43609"/>
                  </a:lnTo>
                  <a:lnTo>
                    <a:pt x="1142999" y="49657"/>
                  </a:lnTo>
                  <a:lnTo>
                    <a:pt x="1144270" y="56024"/>
                  </a:lnTo>
                  <a:lnTo>
                    <a:pt x="1144588" y="62072"/>
                  </a:lnTo>
                  <a:lnTo>
                    <a:pt x="1144270" y="68438"/>
                  </a:lnTo>
                  <a:lnTo>
                    <a:pt x="1142999" y="74804"/>
                  </a:lnTo>
                  <a:lnTo>
                    <a:pt x="1141411" y="80534"/>
                  </a:lnTo>
                  <a:lnTo>
                    <a:pt x="1139504" y="86264"/>
                  </a:lnTo>
                  <a:lnTo>
                    <a:pt x="1137279" y="91675"/>
                  </a:lnTo>
                  <a:lnTo>
                    <a:pt x="1134102" y="96768"/>
                  </a:lnTo>
                  <a:lnTo>
                    <a:pt x="1130606" y="101543"/>
                  </a:lnTo>
                  <a:lnTo>
                    <a:pt x="1126157" y="105681"/>
                  </a:lnTo>
                  <a:lnTo>
                    <a:pt x="1122026" y="110137"/>
                  </a:lnTo>
                  <a:lnTo>
                    <a:pt x="1117260" y="113639"/>
                  </a:lnTo>
                  <a:lnTo>
                    <a:pt x="1112176" y="116504"/>
                  </a:lnTo>
                  <a:lnTo>
                    <a:pt x="1106773" y="119050"/>
                  </a:lnTo>
                  <a:lnTo>
                    <a:pt x="1101054" y="121278"/>
                  </a:lnTo>
                  <a:lnTo>
                    <a:pt x="1095016" y="122552"/>
                  </a:lnTo>
                  <a:lnTo>
                    <a:pt x="1088978" y="123825"/>
                  </a:lnTo>
                  <a:lnTo>
                    <a:pt x="1082623" y="123825"/>
                  </a:lnTo>
                  <a:lnTo>
                    <a:pt x="463603" y="123825"/>
                  </a:lnTo>
                  <a:lnTo>
                    <a:pt x="457248" y="123825"/>
                  </a:lnTo>
                  <a:lnTo>
                    <a:pt x="450892" y="122552"/>
                  </a:lnTo>
                  <a:lnTo>
                    <a:pt x="445172" y="121278"/>
                  </a:lnTo>
                  <a:lnTo>
                    <a:pt x="439135" y="119050"/>
                  </a:lnTo>
                  <a:lnTo>
                    <a:pt x="433733" y="116504"/>
                  </a:lnTo>
                  <a:lnTo>
                    <a:pt x="428648" y="113639"/>
                  </a:lnTo>
                  <a:lnTo>
                    <a:pt x="423882" y="110137"/>
                  </a:lnTo>
                  <a:lnTo>
                    <a:pt x="419433" y="105681"/>
                  </a:lnTo>
                  <a:lnTo>
                    <a:pt x="415620" y="101543"/>
                  </a:lnTo>
                  <a:lnTo>
                    <a:pt x="412124" y="96768"/>
                  </a:lnTo>
                  <a:lnTo>
                    <a:pt x="408946" y="91675"/>
                  </a:lnTo>
                  <a:lnTo>
                    <a:pt x="406087" y="86264"/>
                  </a:lnTo>
                  <a:lnTo>
                    <a:pt x="404180" y="80534"/>
                  </a:lnTo>
                  <a:lnTo>
                    <a:pt x="402591" y="74804"/>
                  </a:lnTo>
                  <a:lnTo>
                    <a:pt x="401956" y="68438"/>
                  </a:lnTo>
                  <a:lnTo>
                    <a:pt x="401638" y="62072"/>
                  </a:lnTo>
                  <a:lnTo>
                    <a:pt x="401956" y="56024"/>
                  </a:lnTo>
                  <a:lnTo>
                    <a:pt x="402591" y="49657"/>
                  </a:lnTo>
                  <a:lnTo>
                    <a:pt x="404180" y="43609"/>
                  </a:lnTo>
                  <a:lnTo>
                    <a:pt x="406087" y="37880"/>
                  </a:lnTo>
                  <a:lnTo>
                    <a:pt x="408946" y="32786"/>
                  </a:lnTo>
                  <a:lnTo>
                    <a:pt x="412124" y="27693"/>
                  </a:lnTo>
                  <a:lnTo>
                    <a:pt x="415620" y="22919"/>
                  </a:lnTo>
                  <a:lnTo>
                    <a:pt x="419433" y="18144"/>
                  </a:lnTo>
                  <a:lnTo>
                    <a:pt x="423882" y="14324"/>
                  </a:lnTo>
                  <a:lnTo>
                    <a:pt x="428648" y="10823"/>
                  </a:lnTo>
                  <a:lnTo>
                    <a:pt x="433733" y="7639"/>
                  </a:lnTo>
                  <a:lnTo>
                    <a:pt x="439135" y="5093"/>
                  </a:lnTo>
                  <a:lnTo>
                    <a:pt x="445172" y="2865"/>
                  </a:lnTo>
                  <a:lnTo>
                    <a:pt x="450892" y="1273"/>
                  </a:lnTo>
                  <a:lnTo>
                    <a:pt x="457248" y="637"/>
                  </a:lnTo>
                  <a:lnTo>
                    <a:pt x="463603" y="0"/>
                  </a:lnTo>
                  <a:close/>
                  <a:moveTo>
                    <a:pt x="4121" y="0"/>
                  </a:moveTo>
                  <a:lnTo>
                    <a:pt x="259949" y="0"/>
                  </a:lnTo>
                  <a:lnTo>
                    <a:pt x="258047" y="19063"/>
                  </a:lnTo>
                  <a:lnTo>
                    <a:pt x="256779" y="31137"/>
                  </a:lnTo>
                  <a:lnTo>
                    <a:pt x="255511" y="45752"/>
                  </a:lnTo>
                  <a:lnTo>
                    <a:pt x="254877" y="61638"/>
                  </a:lnTo>
                  <a:lnTo>
                    <a:pt x="254243" y="79430"/>
                  </a:lnTo>
                  <a:lnTo>
                    <a:pt x="254243" y="98493"/>
                  </a:lnTo>
                  <a:lnTo>
                    <a:pt x="254243" y="119463"/>
                  </a:lnTo>
                  <a:lnTo>
                    <a:pt x="255194" y="141386"/>
                  </a:lnTo>
                  <a:lnTo>
                    <a:pt x="256779" y="164897"/>
                  </a:lnTo>
                  <a:lnTo>
                    <a:pt x="258681" y="189362"/>
                  </a:lnTo>
                  <a:lnTo>
                    <a:pt x="261851" y="215097"/>
                  </a:lnTo>
                  <a:lnTo>
                    <a:pt x="265338" y="241786"/>
                  </a:lnTo>
                  <a:lnTo>
                    <a:pt x="270093" y="268792"/>
                  </a:lnTo>
                  <a:lnTo>
                    <a:pt x="272629" y="282772"/>
                  </a:lnTo>
                  <a:lnTo>
                    <a:pt x="275800" y="297069"/>
                  </a:lnTo>
                  <a:lnTo>
                    <a:pt x="279287" y="311049"/>
                  </a:lnTo>
                  <a:lnTo>
                    <a:pt x="282774" y="325664"/>
                  </a:lnTo>
                  <a:lnTo>
                    <a:pt x="286895" y="339962"/>
                  </a:lnTo>
                  <a:lnTo>
                    <a:pt x="290699" y="354577"/>
                  </a:lnTo>
                  <a:lnTo>
                    <a:pt x="295454" y="369510"/>
                  </a:lnTo>
                  <a:lnTo>
                    <a:pt x="300526" y="384443"/>
                  </a:lnTo>
                  <a:lnTo>
                    <a:pt x="305599" y="399375"/>
                  </a:lnTo>
                  <a:lnTo>
                    <a:pt x="310988" y="414308"/>
                  </a:lnTo>
                  <a:lnTo>
                    <a:pt x="317011" y="428923"/>
                  </a:lnTo>
                  <a:lnTo>
                    <a:pt x="323668" y="444492"/>
                  </a:lnTo>
                  <a:lnTo>
                    <a:pt x="330326" y="459107"/>
                  </a:lnTo>
                  <a:lnTo>
                    <a:pt x="337300" y="474040"/>
                  </a:lnTo>
                  <a:lnTo>
                    <a:pt x="344591" y="489291"/>
                  </a:lnTo>
                  <a:lnTo>
                    <a:pt x="352516" y="504223"/>
                  </a:lnTo>
                  <a:lnTo>
                    <a:pt x="361076" y="519156"/>
                  </a:lnTo>
                  <a:lnTo>
                    <a:pt x="370269" y="534089"/>
                  </a:lnTo>
                  <a:lnTo>
                    <a:pt x="379145" y="549022"/>
                  </a:lnTo>
                  <a:lnTo>
                    <a:pt x="388973" y="563955"/>
                  </a:lnTo>
                  <a:lnTo>
                    <a:pt x="399117" y="578888"/>
                  </a:lnTo>
                  <a:lnTo>
                    <a:pt x="410212" y="593503"/>
                  </a:lnTo>
                  <a:lnTo>
                    <a:pt x="420991" y="607800"/>
                  </a:lnTo>
                  <a:lnTo>
                    <a:pt x="432720" y="622416"/>
                  </a:lnTo>
                  <a:lnTo>
                    <a:pt x="445401" y="636395"/>
                  </a:lnTo>
                  <a:lnTo>
                    <a:pt x="457764" y="650693"/>
                  </a:lnTo>
                  <a:lnTo>
                    <a:pt x="471079" y="664355"/>
                  </a:lnTo>
                  <a:lnTo>
                    <a:pt x="485344" y="678017"/>
                  </a:lnTo>
                  <a:lnTo>
                    <a:pt x="499610" y="691679"/>
                  </a:lnTo>
                  <a:lnTo>
                    <a:pt x="514509" y="705023"/>
                  </a:lnTo>
                  <a:lnTo>
                    <a:pt x="530043" y="718050"/>
                  </a:lnTo>
                  <a:lnTo>
                    <a:pt x="546527" y="731076"/>
                  </a:lnTo>
                  <a:lnTo>
                    <a:pt x="563012" y="743467"/>
                  </a:lnTo>
                  <a:lnTo>
                    <a:pt x="580764" y="756176"/>
                  </a:lnTo>
                  <a:lnTo>
                    <a:pt x="598517" y="767932"/>
                  </a:lnTo>
                  <a:lnTo>
                    <a:pt x="617538" y="779688"/>
                  </a:lnTo>
                  <a:lnTo>
                    <a:pt x="599468" y="786995"/>
                  </a:lnTo>
                  <a:lnTo>
                    <a:pt x="581716" y="794621"/>
                  </a:lnTo>
                  <a:lnTo>
                    <a:pt x="564597" y="801928"/>
                  </a:lnTo>
                  <a:lnTo>
                    <a:pt x="547478" y="809871"/>
                  </a:lnTo>
                  <a:lnTo>
                    <a:pt x="530677" y="817496"/>
                  </a:lnTo>
                  <a:lnTo>
                    <a:pt x="514192" y="825440"/>
                  </a:lnTo>
                  <a:lnTo>
                    <a:pt x="498025" y="833700"/>
                  </a:lnTo>
                  <a:lnTo>
                    <a:pt x="482174" y="841961"/>
                  </a:lnTo>
                  <a:lnTo>
                    <a:pt x="466323" y="850539"/>
                  </a:lnTo>
                  <a:lnTo>
                    <a:pt x="451107" y="858800"/>
                  </a:lnTo>
                  <a:lnTo>
                    <a:pt x="435890" y="867696"/>
                  </a:lnTo>
                  <a:lnTo>
                    <a:pt x="420991" y="876275"/>
                  </a:lnTo>
                  <a:lnTo>
                    <a:pt x="406408" y="885489"/>
                  </a:lnTo>
                  <a:lnTo>
                    <a:pt x="392143" y="894385"/>
                  </a:lnTo>
                  <a:lnTo>
                    <a:pt x="377877" y="903917"/>
                  </a:lnTo>
                  <a:lnTo>
                    <a:pt x="364246" y="912813"/>
                  </a:lnTo>
                  <a:lnTo>
                    <a:pt x="347444" y="898833"/>
                  </a:lnTo>
                  <a:lnTo>
                    <a:pt x="330643" y="884218"/>
                  </a:lnTo>
                  <a:lnTo>
                    <a:pt x="314475" y="869285"/>
                  </a:lnTo>
                  <a:lnTo>
                    <a:pt x="299258" y="854352"/>
                  </a:lnTo>
                  <a:lnTo>
                    <a:pt x="284359" y="839102"/>
                  </a:lnTo>
                  <a:lnTo>
                    <a:pt x="270093" y="824169"/>
                  </a:lnTo>
                  <a:lnTo>
                    <a:pt x="255828" y="808600"/>
                  </a:lnTo>
                  <a:lnTo>
                    <a:pt x="242513" y="793350"/>
                  </a:lnTo>
                  <a:lnTo>
                    <a:pt x="229833" y="777781"/>
                  </a:lnTo>
                  <a:lnTo>
                    <a:pt x="217152" y="761895"/>
                  </a:lnTo>
                  <a:lnTo>
                    <a:pt x="205106" y="746327"/>
                  </a:lnTo>
                  <a:lnTo>
                    <a:pt x="193377" y="730441"/>
                  </a:lnTo>
                  <a:lnTo>
                    <a:pt x="182281" y="714555"/>
                  </a:lnTo>
                  <a:lnTo>
                    <a:pt x="171820" y="698669"/>
                  </a:lnTo>
                  <a:lnTo>
                    <a:pt x="161676" y="682783"/>
                  </a:lnTo>
                  <a:lnTo>
                    <a:pt x="151848" y="666579"/>
                  </a:lnTo>
                  <a:lnTo>
                    <a:pt x="142021" y="651011"/>
                  </a:lnTo>
                  <a:lnTo>
                    <a:pt x="133145" y="634807"/>
                  </a:lnTo>
                  <a:lnTo>
                    <a:pt x="124585" y="618921"/>
                  </a:lnTo>
                  <a:lnTo>
                    <a:pt x="116660" y="603035"/>
                  </a:lnTo>
                  <a:lnTo>
                    <a:pt x="108418" y="587149"/>
                  </a:lnTo>
                  <a:lnTo>
                    <a:pt x="101126" y="571263"/>
                  </a:lnTo>
                  <a:lnTo>
                    <a:pt x="93835" y="555694"/>
                  </a:lnTo>
                  <a:lnTo>
                    <a:pt x="87178" y="540126"/>
                  </a:lnTo>
                  <a:lnTo>
                    <a:pt x="81155" y="524240"/>
                  </a:lnTo>
                  <a:lnTo>
                    <a:pt x="74814" y="508989"/>
                  </a:lnTo>
                  <a:lnTo>
                    <a:pt x="68791" y="493739"/>
                  </a:lnTo>
                  <a:lnTo>
                    <a:pt x="63719" y="478488"/>
                  </a:lnTo>
                  <a:lnTo>
                    <a:pt x="58330" y="463555"/>
                  </a:lnTo>
                  <a:lnTo>
                    <a:pt x="53575" y="448622"/>
                  </a:lnTo>
                  <a:lnTo>
                    <a:pt x="45015" y="419392"/>
                  </a:lnTo>
                  <a:lnTo>
                    <a:pt x="40260" y="402870"/>
                  </a:lnTo>
                  <a:lnTo>
                    <a:pt x="36139" y="386031"/>
                  </a:lnTo>
                  <a:lnTo>
                    <a:pt x="31701" y="369510"/>
                  </a:lnTo>
                  <a:lnTo>
                    <a:pt x="28214" y="353306"/>
                  </a:lnTo>
                  <a:lnTo>
                    <a:pt x="24727" y="336784"/>
                  </a:lnTo>
                  <a:lnTo>
                    <a:pt x="21557" y="321216"/>
                  </a:lnTo>
                  <a:lnTo>
                    <a:pt x="16167" y="289444"/>
                  </a:lnTo>
                  <a:lnTo>
                    <a:pt x="11412" y="258943"/>
                  </a:lnTo>
                  <a:lnTo>
                    <a:pt x="7925" y="229077"/>
                  </a:lnTo>
                  <a:lnTo>
                    <a:pt x="4755" y="200164"/>
                  </a:lnTo>
                  <a:lnTo>
                    <a:pt x="2853" y="172205"/>
                  </a:lnTo>
                  <a:lnTo>
                    <a:pt x="1268" y="145834"/>
                  </a:lnTo>
                  <a:lnTo>
                    <a:pt x="317" y="120416"/>
                  </a:lnTo>
                  <a:lnTo>
                    <a:pt x="0" y="96587"/>
                  </a:lnTo>
                  <a:lnTo>
                    <a:pt x="317" y="73711"/>
                  </a:lnTo>
                  <a:lnTo>
                    <a:pt x="951" y="53059"/>
                  </a:lnTo>
                  <a:lnTo>
                    <a:pt x="1585" y="33361"/>
                  </a:lnTo>
                  <a:lnTo>
                    <a:pt x="2853" y="15886"/>
                  </a:lnTo>
                  <a:lnTo>
                    <a:pt x="4121" y="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  <p:txBody>
            <a:bodyPr lIns="110754" tIns="55377" rIns="110754" bIns="55377"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63" name="椭圆 162"/>
          <p:cNvSpPr/>
          <p:nvPr/>
        </p:nvSpPr>
        <p:spPr>
          <a:xfrm>
            <a:off x="1825235" y="2404877"/>
            <a:ext cx="1932776" cy="193277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2097615" y="2932028"/>
            <a:ext cx="1734789" cy="78451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23000"/>
              </a:prstClr>
            </a:outerShdw>
          </a:effectLst>
        </p:spPr>
        <p:txBody>
          <a:bodyPr wrap="square" lIns="121730" tIns="60865" rIns="121730" bIns="60865">
            <a:spAutoFit/>
          </a:bodyPr>
          <a:lstStyle/>
          <a:p>
            <a:pPr defTabSz="1243451"/>
            <a:r>
              <a:rPr lang="zh-CN" altLang="en-US" sz="4299" b="1" dirty="0">
                <a:solidFill>
                  <a:srgbClr val="9A22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 容</a:t>
            </a:r>
            <a:endParaRPr lang="zh-CN" altLang="en-US" sz="4299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611578">
            <a:off x="-2277521" y="2696816"/>
            <a:ext cx="4612838" cy="3759060"/>
          </a:xfrm>
          <a:prstGeom prst="rect">
            <a:avLst/>
          </a:prstGeom>
        </p:spPr>
      </p:pic>
      <p:cxnSp>
        <p:nvCxnSpPr>
          <p:cNvPr id="52" name="直接连接符 51"/>
          <p:cNvCxnSpPr/>
          <p:nvPr/>
        </p:nvCxnSpPr>
        <p:spPr>
          <a:xfrm>
            <a:off x="-13700" y="6237877"/>
            <a:ext cx="1164616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5204090" y="6366844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息的存储</a:t>
            </a:r>
          </a:p>
        </p:txBody>
      </p:sp>
    </p:spTree>
    <p:extLst>
      <p:ext uri="{BB962C8B-B14F-4D97-AF65-F5344CB8AC3E}">
        <p14:creationId xmlns:p14="http://schemas.microsoft.com/office/powerpoint/2010/main" val="374515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9107"/>
    </mc:Choice>
    <mc:Fallback xmlns="">
      <p:transition advTm="1910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0652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1 RS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触发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E489E910-3770-439F-B6D9-0C997E9E81CB}"/>
              </a:ext>
            </a:extLst>
          </p:cNvPr>
          <p:cNvGrpSpPr/>
          <p:nvPr/>
        </p:nvGrpSpPr>
        <p:grpSpPr>
          <a:xfrm>
            <a:off x="7323671" y="772939"/>
            <a:ext cx="4655276" cy="4139720"/>
            <a:chOff x="5060852" y="1665429"/>
            <a:chExt cx="4245753" cy="4173845"/>
          </a:xfrm>
        </p:grpSpPr>
        <p:sp>
          <p:nvSpPr>
            <p:cNvPr id="13" name="TextBox 28"/>
            <p:cNvSpPr txBox="1"/>
            <p:nvPr/>
          </p:nvSpPr>
          <p:spPr>
            <a:xfrm>
              <a:off x="6379029" y="2486350"/>
              <a:ext cx="2143165" cy="2424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Q    </a:t>
              </a:r>
              <a:r>
                <a:rPr lang="en-US" altLang="zh-CN" sz="2400" b="1" dirty="0" err="1"/>
                <a:t>Q</a:t>
              </a:r>
              <a:endParaRPr lang="en-US" altLang="zh-CN" sz="2400" b="1" dirty="0"/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1    0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0    1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X    </a:t>
              </a:r>
              <a:r>
                <a:rPr lang="en-US" altLang="zh-CN" sz="2400" b="1" dirty="0" err="1"/>
                <a:t>X</a:t>
              </a:r>
              <a:endParaRPr lang="en-US" altLang="zh-CN" sz="2400" b="1" dirty="0"/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--   --</a:t>
              </a:r>
              <a:endParaRPr lang="zh-CN" altLang="en-US" sz="2400" b="1" dirty="0"/>
            </a:p>
          </p:txBody>
        </p:sp>
        <p:sp>
          <p:nvSpPr>
            <p:cNvPr id="14" name="TextBox 6"/>
            <p:cNvSpPr txBox="1"/>
            <p:nvPr/>
          </p:nvSpPr>
          <p:spPr>
            <a:xfrm>
              <a:off x="5110290" y="2486349"/>
              <a:ext cx="2182787" cy="2424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S    R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0    1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1    0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1    1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400" b="1" dirty="0"/>
                <a:t>0    0</a:t>
              </a:r>
              <a:endParaRPr lang="zh-CN" altLang="en-US" sz="2400" b="1" dirty="0"/>
            </a:p>
          </p:txBody>
        </p:sp>
        <p:sp>
          <p:nvSpPr>
            <p:cNvPr id="15" name="右大括号 14"/>
            <p:cNvSpPr/>
            <p:nvPr/>
          </p:nvSpPr>
          <p:spPr bwMode="auto">
            <a:xfrm>
              <a:off x="7581332" y="3200218"/>
              <a:ext cx="142445" cy="576000"/>
            </a:xfrm>
            <a:prstGeom prst="rightBrace">
              <a:avLst/>
            </a:prstGeom>
            <a:noFill/>
            <a:ln w="22225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圆角矩形标注 15"/>
            <p:cNvSpPr/>
            <p:nvPr/>
          </p:nvSpPr>
          <p:spPr bwMode="auto">
            <a:xfrm>
              <a:off x="8229916" y="2755419"/>
              <a:ext cx="1068341" cy="859003"/>
            </a:xfrm>
            <a:prstGeom prst="wedgeRoundRectCallout">
              <a:avLst>
                <a:gd name="adj1" fmla="val -98708"/>
                <a:gd name="adj2" fmla="val 34784"/>
                <a:gd name="adj3" fmla="val 16667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两种稳定状态</a:t>
              </a:r>
              <a:endParaRPr kumimoji="0" lang="zh-CN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8" name="圆角矩形标注 17"/>
            <p:cNvSpPr/>
            <p:nvPr/>
          </p:nvSpPr>
          <p:spPr bwMode="auto">
            <a:xfrm>
              <a:off x="8167042" y="4263094"/>
              <a:ext cx="1139563" cy="869189"/>
            </a:xfrm>
            <a:prstGeom prst="wedgeRoundRectCallout">
              <a:avLst>
                <a:gd name="adj1" fmla="val -113888"/>
                <a:gd name="adj2" fmla="val -40983"/>
                <a:gd name="adj3" fmla="val 16667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状态保持不变</a:t>
              </a:r>
              <a:endParaRPr kumimoji="0" lang="zh-CN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cxnSp>
          <p:nvCxnSpPr>
            <p:cNvPr id="19" name="直接连接符 18"/>
            <p:cNvCxnSpPr>
              <a:cxnSpLocks/>
            </p:cNvCxnSpPr>
            <p:nvPr/>
          </p:nvCxnSpPr>
          <p:spPr bwMode="auto">
            <a:xfrm flipH="1">
              <a:off x="7103273" y="2590304"/>
              <a:ext cx="5042" cy="0"/>
            </a:xfrm>
            <a:prstGeom prst="line">
              <a:avLst/>
            </a:prstGeom>
            <a:noFill/>
            <a:ln w="254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</p:cxnSp>
        <p:sp>
          <p:nvSpPr>
            <p:cNvPr id="21" name="圆角矩形标注 20"/>
            <p:cNvSpPr/>
            <p:nvPr/>
          </p:nvSpPr>
          <p:spPr bwMode="auto">
            <a:xfrm>
              <a:off x="5212808" y="5326715"/>
              <a:ext cx="988875" cy="512559"/>
            </a:xfrm>
            <a:prstGeom prst="wedgeRoundRectCallout">
              <a:avLst>
                <a:gd name="adj1" fmla="val -17369"/>
                <a:gd name="adj2" fmla="val -144946"/>
                <a:gd name="adj3" fmla="val 16667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不允许</a:t>
              </a:r>
              <a:endParaRPr kumimoji="0" lang="zh-CN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22" name="TextBox 24"/>
            <p:cNvSpPr txBox="1"/>
            <p:nvPr/>
          </p:nvSpPr>
          <p:spPr>
            <a:xfrm>
              <a:off x="5060852" y="1665429"/>
              <a:ext cx="355500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RS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触发器逻辑真值表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014E0348-3AC7-4C8A-9E15-95D9D56E6BB3}"/>
              </a:ext>
            </a:extLst>
          </p:cNvPr>
          <p:cNvGrpSpPr/>
          <p:nvPr/>
        </p:nvGrpSpPr>
        <p:grpSpPr>
          <a:xfrm>
            <a:off x="556652" y="1435808"/>
            <a:ext cx="4311679" cy="3380529"/>
            <a:chOff x="278626" y="1590748"/>
            <a:chExt cx="4311679" cy="3380529"/>
          </a:xfrm>
        </p:grpSpPr>
        <p:graphicFrame>
          <p:nvGraphicFramePr>
            <p:cNvPr id="24" name="对象 23"/>
            <p:cNvGraphicFramePr>
              <a:graphicFrameLocks noChangeAspect="1"/>
            </p:cNvGraphicFramePr>
            <p:nvPr>
              <p:extLst/>
            </p:nvPr>
          </p:nvGraphicFramePr>
          <p:xfrm>
            <a:off x="989522" y="1590748"/>
            <a:ext cx="2592288" cy="3380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2" name="Visio" r:id="rId7" imgW="1821656" imgH="1816084" progId="Visio.Drawing.11">
                    <p:embed/>
                  </p:oleObj>
                </mc:Choice>
                <mc:Fallback>
                  <p:oleObj name="Visio" r:id="rId7" imgW="1821656" imgH="1816084" progId="Visio.Drawing.11">
                    <p:embed/>
                    <p:pic>
                      <p:nvPicPr>
                        <p:cNvPr id="24" name="对象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9522" y="1590748"/>
                          <a:ext cx="2592288" cy="338052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椭圆 24"/>
            <p:cNvSpPr/>
            <p:nvPr/>
          </p:nvSpPr>
          <p:spPr bwMode="auto">
            <a:xfrm>
              <a:off x="989522" y="2019550"/>
              <a:ext cx="504056" cy="768085"/>
            </a:xfrm>
            <a:prstGeom prst="ellipse">
              <a:avLst/>
            </a:prstGeom>
            <a:noFill/>
            <a:ln w="2540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6" name="椭圆 25"/>
            <p:cNvSpPr/>
            <p:nvPr/>
          </p:nvSpPr>
          <p:spPr bwMode="auto">
            <a:xfrm>
              <a:off x="970553" y="3909053"/>
              <a:ext cx="504056" cy="768085"/>
            </a:xfrm>
            <a:prstGeom prst="ellipse">
              <a:avLst/>
            </a:prstGeom>
            <a:noFill/>
            <a:ln w="2540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8" name="圆角矩形标注 27"/>
            <p:cNvSpPr/>
            <p:nvPr/>
          </p:nvSpPr>
          <p:spPr bwMode="auto">
            <a:xfrm>
              <a:off x="278626" y="3043961"/>
              <a:ext cx="425971" cy="1221480"/>
            </a:xfrm>
            <a:prstGeom prst="wedgeRoundRectCallout">
              <a:avLst>
                <a:gd name="adj1" fmla="val 157477"/>
                <a:gd name="adj2" fmla="val -61039"/>
                <a:gd name="adj3" fmla="val 16667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输入端</a:t>
              </a:r>
              <a:endParaRPr kumimoji="0" lang="zh-CN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29" name="椭圆 28"/>
            <p:cNvSpPr/>
            <p:nvPr/>
          </p:nvSpPr>
          <p:spPr bwMode="auto">
            <a:xfrm>
              <a:off x="3056871" y="2108853"/>
              <a:ext cx="504056" cy="768085"/>
            </a:xfrm>
            <a:prstGeom prst="ellipse">
              <a:avLst/>
            </a:prstGeom>
            <a:noFill/>
            <a:ln w="2540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30" name="圆角矩形标注 29"/>
            <p:cNvSpPr/>
            <p:nvPr/>
          </p:nvSpPr>
          <p:spPr bwMode="auto">
            <a:xfrm>
              <a:off x="3654201" y="1810384"/>
              <a:ext cx="936104" cy="591044"/>
            </a:xfrm>
            <a:prstGeom prst="wedgeRoundRectCallout">
              <a:avLst>
                <a:gd name="adj1" fmla="val -70339"/>
                <a:gd name="adj2" fmla="val 106356"/>
                <a:gd name="adj3" fmla="val 16667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输出端</a:t>
              </a:r>
              <a:endParaRPr kumimoji="0" lang="zh-CN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1" name="椭圆 30"/>
            <p:cNvSpPr/>
            <p:nvPr/>
          </p:nvSpPr>
          <p:spPr bwMode="auto">
            <a:xfrm>
              <a:off x="3091682" y="3717032"/>
              <a:ext cx="504056" cy="768085"/>
            </a:xfrm>
            <a:prstGeom prst="ellipse">
              <a:avLst/>
            </a:prstGeom>
            <a:noFill/>
            <a:ln w="2540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FBC0ACD7-9E9A-4F1A-92B2-E44BF423F9CC}"/>
              </a:ext>
            </a:extLst>
          </p:cNvPr>
          <p:cNvGrpSpPr/>
          <p:nvPr/>
        </p:nvGrpSpPr>
        <p:grpSpPr>
          <a:xfrm>
            <a:off x="4942260" y="3808033"/>
            <a:ext cx="3727000" cy="2973427"/>
            <a:chOff x="4427984" y="3455969"/>
            <a:chExt cx="3727000" cy="2973427"/>
          </a:xfrm>
        </p:grpSpPr>
        <p:graphicFrame>
          <p:nvGraphicFramePr>
            <p:cNvPr id="33" name="对象 32">
              <a:extLst>
                <a:ext uri="{FF2B5EF4-FFF2-40B4-BE49-F238E27FC236}">
                  <a16:creationId xmlns:a16="http://schemas.microsoft.com/office/drawing/2014/main" id="{1F84709C-0443-4B53-A746-3B49087645D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5498339" y="3455969"/>
            <a:ext cx="1368152" cy="2747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3" name="Visio" r:id="rId9" imgW="857679" imgH="1507474" progId="Visio.Drawing.11">
                    <p:embed/>
                  </p:oleObj>
                </mc:Choice>
                <mc:Fallback>
                  <p:oleObj name="Visio" r:id="rId9" imgW="857679" imgH="1507474" progId="Visio.Drawing.11">
                    <p:embed/>
                    <p:pic>
                      <p:nvPicPr>
                        <p:cNvPr id="33" name="对象 32">
                          <a:extLst>
                            <a:ext uri="{FF2B5EF4-FFF2-40B4-BE49-F238E27FC236}">
                              <a16:creationId xmlns:a16="http://schemas.microsoft.com/office/drawing/2014/main" id="{1F84709C-0443-4B53-A746-3B49087645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8339" y="3455969"/>
                          <a:ext cx="1368152" cy="27474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310B2E03-0E49-481F-8E92-E9FB399DB8D3}"/>
                </a:ext>
              </a:extLst>
            </p:cNvPr>
            <p:cNvSpPr/>
            <p:nvPr/>
          </p:nvSpPr>
          <p:spPr bwMode="auto">
            <a:xfrm>
              <a:off x="5706712" y="5568203"/>
              <a:ext cx="432048" cy="672075"/>
            </a:xfrm>
            <a:prstGeom prst="ellips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35" name="TextBox 13">
              <a:extLst>
                <a:ext uri="{FF2B5EF4-FFF2-40B4-BE49-F238E27FC236}">
                  <a16:creationId xmlns:a16="http://schemas.microsoft.com/office/drawing/2014/main" id="{FF700F51-EDF4-4B9D-975D-9BC8259FC748}"/>
                </a:ext>
              </a:extLst>
            </p:cNvPr>
            <p:cNvSpPr txBox="1"/>
            <p:nvPr/>
          </p:nvSpPr>
          <p:spPr>
            <a:xfrm>
              <a:off x="4427984" y="5760225"/>
              <a:ext cx="108012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置</a:t>
              </a:r>
              <a:r>
                <a:rPr lang="en-US" altLang="zh-CN" sz="16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1</a:t>
              </a:r>
              <a:r>
                <a:rPr lang="zh-CN" altLang="en-US" sz="16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端（置位端）</a:t>
              </a:r>
            </a:p>
          </p:txBody>
        </p: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234B9A76-FF91-4172-90BC-CDB24FFB2893}"/>
                </a:ext>
              </a:extLst>
            </p:cNvPr>
            <p:cNvCxnSpPr/>
            <p:nvPr/>
          </p:nvCxnSpPr>
          <p:spPr bwMode="auto">
            <a:xfrm flipH="1">
              <a:off x="5319376" y="5921267"/>
              <a:ext cx="360040" cy="132015"/>
            </a:xfrm>
            <a:prstGeom prst="lin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BDDC4132-72BA-4754-977D-8407EE7B1D4E}"/>
                </a:ext>
              </a:extLst>
            </p:cNvPr>
            <p:cNvSpPr/>
            <p:nvPr/>
          </p:nvSpPr>
          <p:spPr bwMode="auto">
            <a:xfrm>
              <a:off x="6251712" y="5598007"/>
              <a:ext cx="432048" cy="672075"/>
            </a:xfrm>
            <a:prstGeom prst="ellips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38" name="TextBox 19">
              <a:extLst>
                <a:ext uri="{FF2B5EF4-FFF2-40B4-BE49-F238E27FC236}">
                  <a16:creationId xmlns:a16="http://schemas.microsoft.com/office/drawing/2014/main" id="{DD0CBE4A-72A0-4759-883A-F240E5416F92}"/>
                </a:ext>
              </a:extLst>
            </p:cNvPr>
            <p:cNvSpPr txBox="1"/>
            <p:nvPr/>
          </p:nvSpPr>
          <p:spPr>
            <a:xfrm>
              <a:off x="7074864" y="5844621"/>
              <a:ext cx="108012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置</a:t>
              </a:r>
              <a:r>
                <a:rPr lang="en-US" altLang="zh-CN" sz="16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0</a:t>
              </a:r>
              <a:r>
                <a:rPr lang="zh-CN" altLang="en-US" sz="16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端（复位端）</a:t>
              </a:r>
            </a:p>
          </p:txBody>
        </p: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69FB82C-1DE3-43DC-8B4C-C7430AC602E0}"/>
                </a:ext>
              </a:extLst>
            </p:cNvPr>
            <p:cNvCxnSpPr/>
            <p:nvPr/>
          </p:nvCxnSpPr>
          <p:spPr bwMode="auto">
            <a:xfrm>
              <a:off x="6683760" y="5980319"/>
              <a:ext cx="463112" cy="231320"/>
            </a:xfrm>
            <a:prstGeom prst="lin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</p:grpSp>
      <p:grpSp>
        <p:nvGrpSpPr>
          <p:cNvPr id="40" name="组合 39"/>
          <p:cNvGrpSpPr/>
          <p:nvPr/>
        </p:nvGrpSpPr>
        <p:grpSpPr>
          <a:xfrm>
            <a:off x="10274" y="657326"/>
            <a:ext cx="6542112" cy="682783"/>
            <a:chOff x="0" y="3086635"/>
            <a:chExt cx="12192000" cy="682783"/>
          </a:xfrm>
        </p:grpSpPr>
        <p:sp>
          <p:nvSpPr>
            <p:cNvPr id="41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596780" y="3194989"/>
              <a:ext cx="499844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由两个与非门构成</a:t>
              </a:r>
            </a:p>
          </p:txBody>
        </p:sp>
      </p:grpSp>
      <p:sp>
        <p:nvSpPr>
          <p:cNvPr id="49" name="内容占位符 2"/>
          <p:cNvSpPr txBox="1">
            <a:spLocks/>
          </p:cNvSpPr>
          <p:nvPr/>
        </p:nvSpPr>
        <p:spPr bwMode="auto">
          <a:xfrm>
            <a:off x="155957" y="4873578"/>
            <a:ext cx="4614991" cy="154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defRPr>
            </a:lvl2pPr>
            <a:lvl3pPr marL="1143000" indent="-228600" algn="just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rgbClr val="666699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0030101010101" pitchFamily="2" charset="-122"/>
                <a:ea typeface="黑体" panose="02010600030101010101" pitchFamily="2" charset="-122"/>
                <a:cs typeface="+mn-cs"/>
              </a:rPr>
              <a:t>RS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0030101010101" pitchFamily="2" charset="-122"/>
                <a:ea typeface="黑体" panose="02010600030101010101" pitchFamily="2" charset="-122"/>
                <a:cs typeface="+mn-cs"/>
              </a:rPr>
              <a:t>触发器具有独立的逻辑功能，可作为独立部件存在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0030101010101" pitchFamily="2" charset="-122"/>
              <a:ea typeface="黑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rgbClr val="666699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0030101010101" pitchFamily="2" charset="-122"/>
                <a:ea typeface="黑体" panose="02010600030101010101" pitchFamily="2" charset="-122"/>
                <a:cs typeface="+mn-cs"/>
              </a:rPr>
              <a:t>封装后用一个逻辑符号表示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0030101010101" pitchFamily="2" charset="-122"/>
              <a:ea typeface="黑体" panose="02010600030101010101" pitchFamily="2" charset="-122"/>
              <a:cs typeface="+mn-cs"/>
            </a:endParaRPr>
          </a:p>
        </p:txBody>
      </p:sp>
      <p:cxnSp>
        <p:nvCxnSpPr>
          <p:cNvPr id="50" name="直接连接符 49"/>
          <p:cNvCxnSpPr/>
          <p:nvPr/>
        </p:nvCxnSpPr>
        <p:spPr bwMode="auto">
          <a:xfrm flipV="1">
            <a:off x="4165046" y="5920267"/>
            <a:ext cx="605902" cy="190260"/>
          </a:xfrm>
          <a:prstGeom prst="line">
            <a:avLst/>
          </a:prstGeom>
          <a:noFill/>
          <a:ln w="25400" cap="sq" cmpd="sng" algn="ctr">
            <a:solidFill>
              <a:srgbClr val="FF66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51" name="TextBox 9"/>
          <p:cNvSpPr txBox="1"/>
          <p:nvPr/>
        </p:nvSpPr>
        <p:spPr>
          <a:xfrm>
            <a:off x="4731611" y="5151877"/>
            <a:ext cx="723118" cy="906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646" b="1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抽象</a:t>
            </a: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9DBD0C8-1825-4A0E-82E8-14860A6029D4}"/>
              </a:ext>
            </a:extLst>
          </p:cNvPr>
          <p:cNvCxnSpPr>
            <a:cxnSpLocks/>
          </p:cNvCxnSpPr>
          <p:nvPr/>
        </p:nvCxnSpPr>
        <p:spPr>
          <a:xfrm>
            <a:off x="9340768" y="1677182"/>
            <a:ext cx="21204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2799274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8568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2 D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触发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10274" y="657326"/>
            <a:ext cx="6542112" cy="682783"/>
            <a:chOff x="0" y="3086635"/>
            <a:chExt cx="12192000" cy="682783"/>
          </a:xfrm>
        </p:grpSpPr>
        <p:sp>
          <p:nvSpPr>
            <p:cNvPr id="41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1443056" y="3193926"/>
              <a:ext cx="928674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在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RS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触发器基础上增加两个与非门</a:t>
              </a:r>
            </a:p>
          </p:txBody>
        </p:sp>
      </p:grpSp>
      <p:graphicFrame>
        <p:nvGraphicFramePr>
          <p:cNvPr id="43" name="对象 42"/>
          <p:cNvGraphicFramePr>
            <a:graphicFrameLocks noChangeAspect="1"/>
          </p:cNvGraphicFramePr>
          <p:nvPr>
            <p:extLst/>
          </p:nvPr>
        </p:nvGraphicFramePr>
        <p:xfrm>
          <a:off x="1871699" y="2970168"/>
          <a:ext cx="3384376" cy="328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2" name="Visio" r:id="rId7" imgW="2468451" imgH="1796796" progId="Visio.Drawing.11">
                  <p:embed/>
                </p:oleObj>
              </mc:Choice>
              <mc:Fallback>
                <p:oleObj name="Visio" r:id="rId7" imgW="2468451" imgH="1796796" progId="Visio.Drawing.11">
                  <p:embed/>
                  <p:pic>
                    <p:nvPicPr>
                      <p:cNvPr id="43" name="对象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9" y="2970168"/>
                        <a:ext cx="3384376" cy="3284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/>
          <p:cNvSpPr/>
          <p:nvPr/>
        </p:nvSpPr>
        <p:spPr bwMode="auto">
          <a:xfrm>
            <a:off x="3455875" y="2970168"/>
            <a:ext cx="1152128" cy="3264363"/>
          </a:xfrm>
          <a:prstGeom prst="rect">
            <a:avLst/>
          </a:prstGeom>
          <a:noFill/>
          <a:ln w="15875" cap="sq" cmpd="sng" algn="ctr">
            <a:solidFill>
              <a:srgbClr val="FF0000"/>
            </a:solidFill>
            <a:prstDash val="sysDash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2375755" y="2970168"/>
            <a:ext cx="936104" cy="3264363"/>
          </a:xfrm>
          <a:prstGeom prst="rect">
            <a:avLst/>
          </a:prstGeom>
          <a:noFill/>
          <a:ln w="15875" cap="sq" cmpd="sng" algn="ctr">
            <a:solidFill>
              <a:srgbClr val="FF0000"/>
            </a:solidFill>
            <a:prstDash val="sysDash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>
            <a:off x="1799691" y="3003171"/>
            <a:ext cx="504056" cy="768085"/>
          </a:xfrm>
          <a:prstGeom prst="ellipse">
            <a:avLst/>
          </a:pr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7" name="圆角矩形标注 46"/>
          <p:cNvSpPr/>
          <p:nvPr/>
        </p:nvSpPr>
        <p:spPr bwMode="auto">
          <a:xfrm>
            <a:off x="899592" y="5466446"/>
            <a:ext cx="936104" cy="591044"/>
          </a:xfrm>
          <a:prstGeom prst="wedgeRoundRectCallout">
            <a:avLst>
              <a:gd name="adj1" fmla="val 53601"/>
              <a:gd name="adj2" fmla="val -126540"/>
              <a:gd name="adj3" fmla="val 16667"/>
            </a:avLst>
          </a:prstGeom>
          <a:noFill/>
          <a:ln w="19050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控制端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" name="圆角矩形标注 47"/>
          <p:cNvSpPr/>
          <p:nvPr/>
        </p:nvSpPr>
        <p:spPr bwMode="auto">
          <a:xfrm>
            <a:off x="430382" y="3544559"/>
            <a:ext cx="936103" cy="610740"/>
          </a:xfrm>
          <a:prstGeom prst="wedgeRoundRectCallout">
            <a:avLst>
              <a:gd name="adj1" fmla="val 90938"/>
              <a:gd name="adj2" fmla="val -70452"/>
              <a:gd name="adj3" fmla="val 16667"/>
            </a:avLst>
          </a:prstGeom>
          <a:noFill/>
          <a:ln w="19050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入端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" name="椭圆 48"/>
          <p:cNvSpPr/>
          <p:nvPr/>
        </p:nvSpPr>
        <p:spPr bwMode="auto">
          <a:xfrm>
            <a:off x="1799691" y="4314318"/>
            <a:ext cx="504056" cy="768085"/>
          </a:xfrm>
          <a:prstGeom prst="ellipse">
            <a:avLst/>
          </a:pr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4752019" y="3387214"/>
            <a:ext cx="504056" cy="768085"/>
          </a:xfrm>
          <a:prstGeom prst="ellipse">
            <a:avLst/>
          </a:pr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1" name="椭圆 50"/>
          <p:cNvSpPr/>
          <p:nvPr/>
        </p:nvSpPr>
        <p:spPr bwMode="auto">
          <a:xfrm>
            <a:off x="4741473" y="4993882"/>
            <a:ext cx="504056" cy="768085"/>
          </a:xfrm>
          <a:prstGeom prst="ellipse">
            <a:avLst/>
          </a:prstGeom>
          <a:noFill/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2" name="圆角矩形标注 51"/>
          <p:cNvSpPr/>
          <p:nvPr/>
        </p:nvSpPr>
        <p:spPr bwMode="auto">
          <a:xfrm>
            <a:off x="5436096" y="4402838"/>
            <a:ext cx="936104" cy="591044"/>
          </a:xfrm>
          <a:prstGeom prst="wedgeRoundRectCallout">
            <a:avLst>
              <a:gd name="adj1" fmla="val -73209"/>
              <a:gd name="adj2" fmla="val -117833"/>
              <a:gd name="adj3" fmla="val 16667"/>
            </a:avLst>
          </a:prstGeom>
          <a:noFill/>
          <a:ln w="19050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端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3" name="TextBox 20"/>
          <p:cNvSpPr txBox="1"/>
          <p:nvPr/>
        </p:nvSpPr>
        <p:spPr>
          <a:xfrm>
            <a:off x="1828932" y="4537656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54" name="TextBox 21"/>
          <p:cNvSpPr txBox="1"/>
          <p:nvPr/>
        </p:nvSpPr>
        <p:spPr>
          <a:xfrm>
            <a:off x="1821841" y="4521512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55" name="TextBox 16"/>
          <p:cNvSpPr txBox="1"/>
          <p:nvPr/>
        </p:nvSpPr>
        <p:spPr>
          <a:xfrm>
            <a:off x="7707040" y="1745138"/>
            <a:ext cx="3312368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3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CP=0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输出状态保持不变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lvl="1">
              <a:lnSpc>
                <a:spcPct val="130000"/>
              </a:lnSpc>
            </a:pP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CP=1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输出取决于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D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端状态</a:t>
            </a:r>
          </a:p>
        </p:txBody>
      </p:sp>
      <p:grpSp>
        <p:nvGrpSpPr>
          <p:cNvPr id="56" name="组合 55"/>
          <p:cNvGrpSpPr/>
          <p:nvPr/>
        </p:nvGrpSpPr>
        <p:grpSpPr>
          <a:xfrm>
            <a:off x="8059269" y="3058608"/>
            <a:ext cx="2196244" cy="3107560"/>
            <a:chOff x="6498214" y="2540410"/>
            <a:chExt cx="2196244" cy="2330670"/>
          </a:xfrm>
        </p:grpSpPr>
        <p:grpSp>
          <p:nvGrpSpPr>
            <p:cNvPr id="57" name="组合 56"/>
            <p:cNvGrpSpPr/>
            <p:nvPr/>
          </p:nvGrpSpPr>
          <p:grpSpPr>
            <a:xfrm>
              <a:off x="6948264" y="2960468"/>
              <a:ext cx="1296144" cy="1910612"/>
              <a:chOff x="6588224" y="2787774"/>
              <a:chExt cx="1296144" cy="1910612"/>
            </a:xfrm>
          </p:grpSpPr>
          <p:graphicFrame>
            <p:nvGraphicFramePr>
              <p:cNvPr id="59" name="对象 58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6588224" y="2787774"/>
              <a:ext cx="1296144" cy="19106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03" name="Visio" r:id="rId9" imgW="857679" imgH="1366456" progId="Visio.Drawing.11">
                      <p:embed/>
                    </p:oleObj>
                  </mc:Choice>
                  <mc:Fallback>
                    <p:oleObj name="Visio" r:id="rId9" imgW="857679" imgH="1366456" progId="Visio.Drawing.11">
                      <p:embed/>
                      <p:pic>
                        <p:nvPicPr>
                          <p:cNvPr id="59" name="对象 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88224" y="2787774"/>
                            <a:ext cx="1296144" cy="191061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0" name="TextBox 18"/>
              <p:cNvSpPr txBox="1"/>
              <p:nvPr/>
            </p:nvSpPr>
            <p:spPr>
              <a:xfrm>
                <a:off x="6876256" y="3474526"/>
                <a:ext cx="720080" cy="438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D</a:t>
                </a:r>
                <a:r>
                  <a:rPr lang="zh-CN" altLang="en-US" sz="16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触发器</a:t>
                </a:r>
              </a:p>
            </p:txBody>
          </p:sp>
        </p:grpSp>
        <p:sp>
          <p:nvSpPr>
            <p:cNvPr id="58" name="TextBox 22"/>
            <p:cNvSpPr txBox="1"/>
            <p:nvPr/>
          </p:nvSpPr>
          <p:spPr>
            <a:xfrm>
              <a:off x="6498214" y="2540410"/>
              <a:ext cx="2196244" cy="339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>
                <a:lnSpc>
                  <a:spcPct val="130000"/>
                </a:lnSpc>
              </a:pPr>
              <a:r>
                <a:rPr lang="en-US" altLang="zh-CN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D</a:t>
              </a:r>
              <a:r>
                <a:rPr lang="zh-CN" altLang="en-US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触发器逻辑符号</a:t>
              </a:r>
              <a:endPara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612284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5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/>
      <p:bldP spid="53" grpId="1"/>
      <p:bldP spid="5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3522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触发器作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71" name="Rectangle 3"/>
          <p:cNvSpPr txBox="1">
            <a:spLocks/>
          </p:cNvSpPr>
          <p:nvPr/>
        </p:nvSpPr>
        <p:spPr>
          <a:xfrm>
            <a:off x="1695939" y="1450022"/>
            <a:ext cx="6318464" cy="4282545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latin typeface="Constantia" pitchFamily="18" charset="0"/>
              </a:rPr>
              <a:t>触发器是具有记忆功能的逻辑器件</a:t>
            </a:r>
            <a:endParaRPr lang="en-US" altLang="zh-CN">
              <a:latin typeface="Constantia" pitchFamily="18" charset="0"/>
            </a:endParaRPr>
          </a:p>
          <a:p>
            <a:pPr lvl="1"/>
            <a:r>
              <a:rPr lang="zh-CN" altLang="en-US">
                <a:latin typeface="Constantia" pitchFamily="18" charset="0"/>
              </a:rPr>
              <a:t>任何时候输出端都保持一个确定的稳定状态（</a:t>
            </a:r>
            <a:r>
              <a:rPr lang="en-US" altLang="zh-CN">
                <a:latin typeface="Constantia" pitchFamily="18" charset="0"/>
              </a:rPr>
              <a:t>0</a:t>
            </a:r>
            <a:r>
              <a:rPr lang="zh-CN" altLang="en-US">
                <a:latin typeface="Constantia" pitchFamily="18" charset="0"/>
              </a:rPr>
              <a:t>或</a:t>
            </a:r>
            <a:r>
              <a:rPr lang="en-US" altLang="zh-CN">
                <a:latin typeface="Constantia" pitchFamily="18" charset="0"/>
              </a:rPr>
              <a:t>1</a:t>
            </a:r>
            <a:r>
              <a:rPr lang="zh-CN" altLang="en-US">
                <a:latin typeface="Constantia" pitchFamily="18" charset="0"/>
              </a:rPr>
              <a:t>）</a:t>
            </a:r>
            <a:endParaRPr lang="en-US" altLang="zh-CN">
              <a:latin typeface="Constantia" pitchFamily="18" charset="0"/>
            </a:endParaRPr>
          </a:p>
          <a:p>
            <a:r>
              <a:rPr lang="zh-CN" altLang="en-US">
                <a:latin typeface="Constantia" pitchFamily="18" charset="0"/>
              </a:rPr>
              <a:t>一个触发器能够存储</a:t>
            </a:r>
            <a:r>
              <a:rPr lang="en-US" altLang="zh-CN">
                <a:latin typeface="Constantia" pitchFamily="18" charset="0"/>
              </a:rPr>
              <a:t>1</a:t>
            </a:r>
            <a:r>
              <a:rPr lang="zh-CN" altLang="en-US">
                <a:latin typeface="Constantia" pitchFamily="18" charset="0"/>
              </a:rPr>
              <a:t>位二进制数</a:t>
            </a:r>
            <a:endParaRPr lang="en-US" altLang="zh-CN">
              <a:latin typeface="Constantia" pitchFamily="18" charset="0"/>
            </a:endParaRPr>
          </a:p>
          <a:p>
            <a:r>
              <a:rPr lang="zh-CN" altLang="en-US">
                <a:latin typeface="Constantia" pitchFamily="18" charset="0"/>
              </a:rPr>
              <a:t>例：</a:t>
            </a:r>
            <a:endParaRPr lang="en-US" altLang="zh-CN">
              <a:latin typeface="Constantia" pitchFamily="18" charset="0"/>
            </a:endParaRPr>
          </a:p>
          <a:p>
            <a:pPr lvl="1"/>
            <a:r>
              <a:rPr lang="zh-CN" altLang="en-US">
                <a:latin typeface="Constantia" pitchFamily="18" charset="0"/>
              </a:rPr>
              <a:t>用</a:t>
            </a:r>
            <a:r>
              <a:rPr lang="en-US" altLang="zh-CN">
                <a:latin typeface="Constantia" pitchFamily="18" charset="0"/>
              </a:rPr>
              <a:t>8</a:t>
            </a:r>
            <a:r>
              <a:rPr lang="zh-CN" altLang="en-US">
                <a:latin typeface="Constantia" pitchFamily="18" charset="0"/>
              </a:rPr>
              <a:t>个</a:t>
            </a:r>
            <a:r>
              <a:rPr lang="en-US" altLang="zh-CN">
                <a:latin typeface="Constantia" pitchFamily="18" charset="0"/>
              </a:rPr>
              <a:t>D</a:t>
            </a:r>
            <a:r>
              <a:rPr lang="zh-CN" altLang="en-US">
                <a:latin typeface="Constantia" pitchFamily="18" charset="0"/>
              </a:rPr>
              <a:t>触发器可以存储</a:t>
            </a:r>
            <a:r>
              <a:rPr lang="en-US" altLang="zh-CN">
                <a:latin typeface="Constantia" pitchFamily="18" charset="0"/>
              </a:rPr>
              <a:t>8</a:t>
            </a:r>
            <a:r>
              <a:rPr lang="zh-CN" altLang="en-US">
                <a:latin typeface="Constantia" pitchFamily="18" charset="0"/>
              </a:rPr>
              <a:t>位二进制数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72" name="Rectangle 5"/>
          <p:cNvSpPr>
            <a:spLocks noChangeArrowheads="1"/>
          </p:cNvSpPr>
          <p:nvPr/>
        </p:nvSpPr>
        <p:spPr bwMode="auto">
          <a:xfrm>
            <a:off x="1267344" y="24275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73" name="Rectangle 7"/>
          <p:cNvSpPr>
            <a:spLocks noChangeArrowheads="1"/>
          </p:cNvSpPr>
          <p:nvPr/>
        </p:nvSpPr>
        <p:spPr bwMode="auto">
          <a:xfrm>
            <a:off x="1267344" y="28038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8288909" y="732306"/>
            <a:ext cx="1860550" cy="3767775"/>
            <a:chOff x="6959922" y="811715"/>
            <a:chExt cx="1860550" cy="3848267"/>
          </a:xfrm>
        </p:grpSpPr>
        <p:sp>
          <p:nvSpPr>
            <p:cNvPr id="75" name="Text Box 13"/>
            <p:cNvSpPr txBox="1">
              <a:spLocks noChangeArrowheads="1"/>
            </p:cNvSpPr>
            <p:nvPr/>
          </p:nvSpPr>
          <p:spPr bwMode="auto">
            <a:xfrm>
              <a:off x="7156648" y="2348329"/>
              <a:ext cx="144780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楷体_GB2312" pitchFamily="49" charset="-122"/>
                </a:rPr>
                <a:t>10110110</a:t>
              </a:r>
            </a:p>
          </p:txBody>
        </p:sp>
        <p:grpSp>
          <p:nvGrpSpPr>
            <p:cNvPr id="76" name="组合 75"/>
            <p:cNvGrpSpPr/>
            <p:nvPr/>
          </p:nvGrpSpPr>
          <p:grpSpPr>
            <a:xfrm>
              <a:off x="6959922" y="811715"/>
              <a:ext cx="1860550" cy="3848267"/>
              <a:chOff x="6940872" y="878564"/>
              <a:chExt cx="1860550" cy="3848267"/>
            </a:xfrm>
          </p:grpSpPr>
          <p:grpSp>
            <p:nvGrpSpPr>
              <p:cNvPr id="77" name="Group 19"/>
              <p:cNvGrpSpPr>
                <a:grpSpLocks/>
              </p:cNvGrpSpPr>
              <p:nvPr/>
            </p:nvGrpSpPr>
            <p:grpSpPr bwMode="auto">
              <a:xfrm>
                <a:off x="6940872" y="1275606"/>
                <a:ext cx="1860550" cy="3451225"/>
                <a:chOff x="3149" y="1888"/>
                <a:chExt cx="1172" cy="2174"/>
              </a:xfrm>
            </p:grpSpPr>
            <p:sp>
              <p:nvSpPr>
                <p:cNvPr id="79" name="Rectangle 4"/>
                <p:cNvSpPr>
                  <a:spLocks noChangeArrowheads="1"/>
                </p:cNvSpPr>
                <p:nvPr/>
              </p:nvSpPr>
              <p:spPr bwMode="auto">
                <a:xfrm>
                  <a:off x="3158" y="2343"/>
                  <a:ext cx="1152" cy="240"/>
                </a:xfrm>
                <a:prstGeom prst="rect">
                  <a:avLst/>
                </a:prstGeom>
                <a:noFill/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0" name="Rectangle 5"/>
                <p:cNvSpPr>
                  <a:spLocks noChangeArrowheads="1"/>
                </p:cNvSpPr>
                <p:nvPr/>
              </p:nvSpPr>
              <p:spPr bwMode="auto">
                <a:xfrm>
                  <a:off x="3158" y="2583"/>
                  <a:ext cx="1152" cy="240"/>
                </a:xfrm>
                <a:prstGeom prst="rect">
                  <a:avLst/>
                </a:prstGeom>
                <a:noFill/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1" name="Rectangle 6"/>
                <p:cNvSpPr>
                  <a:spLocks noChangeArrowheads="1"/>
                </p:cNvSpPr>
                <p:nvPr/>
              </p:nvSpPr>
              <p:spPr bwMode="auto">
                <a:xfrm>
                  <a:off x="3158" y="2823"/>
                  <a:ext cx="1152" cy="240"/>
                </a:xfrm>
                <a:prstGeom prst="rect">
                  <a:avLst/>
                </a:prstGeom>
                <a:noFill/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2" name="Rectangle 7"/>
                <p:cNvSpPr>
                  <a:spLocks noChangeArrowheads="1"/>
                </p:cNvSpPr>
                <p:nvPr/>
              </p:nvSpPr>
              <p:spPr bwMode="auto">
                <a:xfrm>
                  <a:off x="3158" y="3063"/>
                  <a:ext cx="1152" cy="240"/>
                </a:xfrm>
                <a:prstGeom prst="rect">
                  <a:avLst/>
                </a:prstGeom>
                <a:noFill/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3" name="Rectangle 8"/>
                <p:cNvSpPr>
                  <a:spLocks noChangeArrowheads="1"/>
                </p:cNvSpPr>
                <p:nvPr/>
              </p:nvSpPr>
              <p:spPr bwMode="auto">
                <a:xfrm>
                  <a:off x="3158" y="3303"/>
                  <a:ext cx="1152" cy="240"/>
                </a:xfrm>
                <a:prstGeom prst="rect">
                  <a:avLst/>
                </a:prstGeom>
                <a:noFill/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4" name="Line 9"/>
                <p:cNvSpPr>
                  <a:spLocks noChangeShapeType="1"/>
                </p:cNvSpPr>
                <p:nvPr/>
              </p:nvSpPr>
              <p:spPr bwMode="auto">
                <a:xfrm>
                  <a:off x="3158" y="2007"/>
                  <a:ext cx="0" cy="1968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5" name="Line 10"/>
                <p:cNvSpPr>
                  <a:spLocks noChangeShapeType="1"/>
                </p:cNvSpPr>
                <p:nvPr/>
              </p:nvSpPr>
              <p:spPr bwMode="auto">
                <a:xfrm>
                  <a:off x="4310" y="2007"/>
                  <a:ext cx="0" cy="1968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6" name="Freeform 11"/>
                <p:cNvSpPr>
                  <a:spLocks/>
                </p:cNvSpPr>
                <p:nvPr/>
              </p:nvSpPr>
              <p:spPr bwMode="auto">
                <a:xfrm>
                  <a:off x="3149" y="1888"/>
                  <a:ext cx="1172" cy="271"/>
                </a:xfrm>
                <a:custGeom>
                  <a:avLst/>
                  <a:gdLst>
                    <a:gd name="T0" fmla="*/ 0 w 1172"/>
                    <a:gd name="T1" fmla="*/ 114 h 271"/>
                    <a:gd name="T2" fmla="*/ 83 w 1172"/>
                    <a:gd name="T3" fmla="*/ 59 h 271"/>
                    <a:gd name="T4" fmla="*/ 175 w 1172"/>
                    <a:gd name="T5" fmla="*/ 40 h 271"/>
                    <a:gd name="T6" fmla="*/ 508 w 1172"/>
                    <a:gd name="T7" fmla="*/ 105 h 271"/>
                    <a:gd name="T8" fmla="*/ 600 w 1172"/>
                    <a:gd name="T9" fmla="*/ 170 h 271"/>
                    <a:gd name="T10" fmla="*/ 655 w 1172"/>
                    <a:gd name="T11" fmla="*/ 188 h 271"/>
                    <a:gd name="T12" fmla="*/ 683 w 1172"/>
                    <a:gd name="T13" fmla="*/ 197 h 271"/>
                    <a:gd name="T14" fmla="*/ 914 w 1172"/>
                    <a:gd name="T15" fmla="*/ 271 h 271"/>
                    <a:gd name="T16" fmla="*/ 1080 w 1172"/>
                    <a:gd name="T17" fmla="*/ 243 h 271"/>
                    <a:gd name="T18" fmla="*/ 1172 w 1172"/>
                    <a:gd name="T19" fmla="*/ 142 h 2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72"/>
                    <a:gd name="T31" fmla="*/ 0 h 271"/>
                    <a:gd name="T32" fmla="*/ 1172 w 1172"/>
                    <a:gd name="T33" fmla="*/ 271 h 27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72" h="271">
                      <a:moveTo>
                        <a:pt x="0" y="114"/>
                      </a:moveTo>
                      <a:cubicBezTo>
                        <a:pt x="36" y="102"/>
                        <a:pt x="48" y="70"/>
                        <a:pt x="83" y="59"/>
                      </a:cubicBezTo>
                      <a:cubicBezTo>
                        <a:pt x="113" y="49"/>
                        <a:pt x="145" y="48"/>
                        <a:pt x="175" y="40"/>
                      </a:cubicBezTo>
                      <a:cubicBezTo>
                        <a:pt x="377" y="48"/>
                        <a:pt x="405" y="0"/>
                        <a:pt x="508" y="105"/>
                      </a:cubicBezTo>
                      <a:cubicBezTo>
                        <a:pt x="537" y="134"/>
                        <a:pt x="561" y="154"/>
                        <a:pt x="600" y="170"/>
                      </a:cubicBezTo>
                      <a:cubicBezTo>
                        <a:pt x="618" y="177"/>
                        <a:pt x="637" y="182"/>
                        <a:pt x="655" y="188"/>
                      </a:cubicBezTo>
                      <a:cubicBezTo>
                        <a:pt x="664" y="191"/>
                        <a:pt x="683" y="197"/>
                        <a:pt x="683" y="197"/>
                      </a:cubicBezTo>
                      <a:cubicBezTo>
                        <a:pt x="734" y="248"/>
                        <a:pt x="846" y="258"/>
                        <a:pt x="914" y="271"/>
                      </a:cubicBezTo>
                      <a:cubicBezTo>
                        <a:pt x="973" y="265"/>
                        <a:pt x="1025" y="263"/>
                        <a:pt x="1080" y="243"/>
                      </a:cubicBezTo>
                      <a:cubicBezTo>
                        <a:pt x="1109" y="201"/>
                        <a:pt x="1151" y="184"/>
                        <a:pt x="1172" y="142"/>
                      </a:cubicBezTo>
                    </a:path>
                  </a:pathLst>
                </a:cu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  <p:sp>
              <p:nvSpPr>
                <p:cNvPr id="87" name="Freeform 12"/>
                <p:cNvSpPr>
                  <a:spLocks/>
                </p:cNvSpPr>
                <p:nvPr/>
              </p:nvSpPr>
              <p:spPr bwMode="auto">
                <a:xfrm>
                  <a:off x="3158" y="3754"/>
                  <a:ext cx="1163" cy="308"/>
                </a:xfrm>
                <a:custGeom>
                  <a:avLst/>
                  <a:gdLst>
                    <a:gd name="T0" fmla="*/ 0 w 1163"/>
                    <a:gd name="T1" fmla="*/ 197 h 308"/>
                    <a:gd name="T2" fmla="*/ 55 w 1163"/>
                    <a:gd name="T3" fmla="*/ 123 h 308"/>
                    <a:gd name="T4" fmla="*/ 157 w 1163"/>
                    <a:gd name="T5" fmla="*/ 68 h 308"/>
                    <a:gd name="T6" fmla="*/ 314 w 1163"/>
                    <a:gd name="T7" fmla="*/ 3 h 308"/>
                    <a:gd name="T8" fmla="*/ 462 w 1163"/>
                    <a:gd name="T9" fmla="*/ 22 h 308"/>
                    <a:gd name="T10" fmla="*/ 582 w 1163"/>
                    <a:gd name="T11" fmla="*/ 105 h 308"/>
                    <a:gd name="T12" fmla="*/ 665 w 1163"/>
                    <a:gd name="T13" fmla="*/ 160 h 308"/>
                    <a:gd name="T14" fmla="*/ 831 w 1163"/>
                    <a:gd name="T15" fmla="*/ 252 h 308"/>
                    <a:gd name="T16" fmla="*/ 988 w 1163"/>
                    <a:gd name="T17" fmla="*/ 308 h 308"/>
                    <a:gd name="T18" fmla="*/ 1071 w 1163"/>
                    <a:gd name="T19" fmla="*/ 299 h 308"/>
                    <a:gd name="T20" fmla="*/ 1089 w 1163"/>
                    <a:gd name="T21" fmla="*/ 280 h 308"/>
                    <a:gd name="T22" fmla="*/ 1163 w 1163"/>
                    <a:gd name="T23" fmla="*/ 215 h 30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63"/>
                    <a:gd name="T37" fmla="*/ 0 h 308"/>
                    <a:gd name="T38" fmla="*/ 1163 w 1163"/>
                    <a:gd name="T39" fmla="*/ 308 h 30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63" h="308">
                      <a:moveTo>
                        <a:pt x="0" y="197"/>
                      </a:moveTo>
                      <a:cubicBezTo>
                        <a:pt x="21" y="175"/>
                        <a:pt x="33" y="144"/>
                        <a:pt x="55" y="123"/>
                      </a:cubicBezTo>
                      <a:cubicBezTo>
                        <a:pt x="82" y="98"/>
                        <a:pt x="122" y="79"/>
                        <a:pt x="157" y="68"/>
                      </a:cubicBezTo>
                      <a:cubicBezTo>
                        <a:pt x="204" y="19"/>
                        <a:pt x="246" y="12"/>
                        <a:pt x="314" y="3"/>
                      </a:cubicBezTo>
                      <a:cubicBezTo>
                        <a:pt x="351" y="6"/>
                        <a:pt x="419" y="0"/>
                        <a:pt x="462" y="22"/>
                      </a:cubicBezTo>
                      <a:cubicBezTo>
                        <a:pt x="514" y="48"/>
                        <a:pt x="521" y="89"/>
                        <a:pt x="582" y="105"/>
                      </a:cubicBezTo>
                      <a:cubicBezTo>
                        <a:pt x="612" y="127"/>
                        <a:pt x="630" y="149"/>
                        <a:pt x="665" y="160"/>
                      </a:cubicBezTo>
                      <a:cubicBezTo>
                        <a:pt x="708" y="204"/>
                        <a:pt x="772" y="233"/>
                        <a:pt x="831" y="252"/>
                      </a:cubicBezTo>
                      <a:cubicBezTo>
                        <a:pt x="875" y="282"/>
                        <a:pt x="936" y="295"/>
                        <a:pt x="988" y="308"/>
                      </a:cubicBezTo>
                      <a:cubicBezTo>
                        <a:pt x="1016" y="305"/>
                        <a:pt x="1044" y="306"/>
                        <a:pt x="1071" y="299"/>
                      </a:cubicBezTo>
                      <a:cubicBezTo>
                        <a:pt x="1079" y="297"/>
                        <a:pt x="1083" y="286"/>
                        <a:pt x="1089" y="280"/>
                      </a:cubicBezTo>
                      <a:cubicBezTo>
                        <a:pt x="1112" y="257"/>
                        <a:pt x="1134" y="231"/>
                        <a:pt x="1163" y="215"/>
                      </a:cubicBezTo>
                    </a:path>
                  </a:pathLst>
                </a:cu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</a:endParaRPr>
                </a:p>
              </p:txBody>
            </p:sp>
          </p:grpSp>
          <p:sp>
            <p:nvSpPr>
              <p:cNvPr id="78" name="Text Box 15"/>
              <p:cNvSpPr txBox="1">
                <a:spLocks noChangeArrowheads="1"/>
              </p:cNvSpPr>
              <p:nvPr/>
            </p:nvSpPr>
            <p:spPr bwMode="auto">
              <a:xfrm>
                <a:off x="7164288" y="878564"/>
                <a:ext cx="133224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内存储器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</p:grpSp>
      <p:sp>
        <p:nvSpPr>
          <p:cNvPr id="88" name="Line 18"/>
          <p:cNvSpPr>
            <a:spLocks noChangeShapeType="1"/>
          </p:cNvSpPr>
          <p:nvPr/>
        </p:nvSpPr>
        <p:spPr bwMode="auto">
          <a:xfrm flipV="1">
            <a:off x="7294651" y="2395028"/>
            <a:ext cx="1008545" cy="142479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  <a:latin typeface="黑体"/>
              <a:ea typeface="黑体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-10274" y="4993869"/>
            <a:ext cx="12192000" cy="1026723"/>
            <a:chOff x="0" y="3318875"/>
            <a:chExt cx="12192000" cy="1026723"/>
          </a:xfrm>
        </p:grpSpPr>
        <p:sp>
          <p:nvSpPr>
            <p:cNvPr id="91" name="Rectangle 11"/>
            <p:cNvSpPr>
              <a:spLocks noChangeArrowheads="1"/>
            </p:cNvSpPr>
            <p:nvPr/>
          </p:nvSpPr>
          <p:spPr bwMode="auto">
            <a:xfrm>
              <a:off x="0" y="3318875"/>
              <a:ext cx="12192000" cy="102672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570840" y="3398286"/>
              <a:ext cx="1105031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触发器是由基本逻辑门构造出的一种逻辑电路，用于存储二进制数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0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和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（具有记忆功能），可作为存储器、寄存器等存储装置的基本单元。属于时序逻辑电路。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801186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314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4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寄存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36" name="Rectangle 3"/>
          <p:cNvSpPr txBox="1">
            <a:spLocks/>
          </p:cNvSpPr>
          <p:nvPr/>
        </p:nvSpPr>
        <p:spPr bwMode="auto">
          <a:xfrm>
            <a:off x="1849429" y="1065181"/>
            <a:ext cx="8311848" cy="3175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defRPr>
            </a:lvl2pPr>
            <a:lvl3pPr marL="1143000" indent="-228600" algn="just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kern="0">
                <a:latin typeface="Constantia" pitchFamily="18" charset="0"/>
              </a:rPr>
              <a:t>寄存器</a:t>
            </a:r>
            <a:endParaRPr lang="en-US" altLang="zh-CN" kern="0">
              <a:latin typeface="Constantia" pitchFamily="18" charset="0"/>
            </a:endParaRPr>
          </a:p>
          <a:p>
            <a:pPr lvl="1"/>
            <a:r>
              <a:rPr lang="en-US" altLang="zh-CN" sz="2400" kern="0">
                <a:latin typeface="Constantia" pitchFamily="18" charset="0"/>
              </a:rPr>
              <a:t>CPU</a:t>
            </a:r>
            <a:r>
              <a:rPr lang="zh-CN" altLang="en-US" sz="2400" kern="0">
                <a:latin typeface="Constantia" pitchFamily="18" charset="0"/>
              </a:rPr>
              <a:t>中用于存放中间运算结果或其它二进制信息的部件</a:t>
            </a:r>
            <a:endParaRPr lang="en-US" altLang="zh-CN" sz="2400" kern="0">
              <a:latin typeface="Constantia" pitchFamily="18" charset="0"/>
            </a:endParaRPr>
          </a:p>
          <a:p>
            <a:pPr lvl="1"/>
            <a:r>
              <a:rPr lang="zh-CN" altLang="en-US" sz="2400" kern="0">
                <a:latin typeface="Constantia" pitchFamily="18" charset="0"/>
              </a:rPr>
              <a:t>由触发器和门电路组成</a:t>
            </a:r>
            <a:endParaRPr lang="en-US" altLang="zh-CN" sz="2400" kern="0">
              <a:latin typeface="Constantia" pitchFamily="18" charset="0"/>
            </a:endParaRPr>
          </a:p>
          <a:p>
            <a:pPr lvl="2"/>
            <a:r>
              <a:rPr lang="zh-CN" altLang="en-US" sz="2400" kern="0">
                <a:latin typeface="Constantia" pitchFamily="18" charset="0"/>
              </a:rPr>
              <a:t>一个触发器可以存放</a:t>
            </a:r>
            <a:r>
              <a:rPr lang="en-US" altLang="zh-CN" sz="2400" kern="0">
                <a:latin typeface="Constantia" pitchFamily="18" charset="0"/>
              </a:rPr>
              <a:t>1</a:t>
            </a:r>
            <a:r>
              <a:rPr lang="zh-CN" altLang="en-US" sz="2400" kern="0">
                <a:latin typeface="Constantia" pitchFamily="18" charset="0"/>
              </a:rPr>
              <a:t>位二进制码</a:t>
            </a:r>
            <a:endParaRPr lang="en-US" altLang="zh-CN" sz="2400" kern="0">
              <a:latin typeface="Constantia" pitchFamily="18" charset="0"/>
            </a:endParaRPr>
          </a:p>
          <a:p>
            <a:pPr lvl="2"/>
            <a:r>
              <a:rPr lang="en-US" altLang="zh-CN" sz="2400" kern="0">
                <a:latin typeface="Constantia" pitchFamily="18" charset="0"/>
              </a:rPr>
              <a:t>N</a:t>
            </a:r>
            <a:r>
              <a:rPr lang="zh-CN" altLang="en-US" sz="2400" kern="0">
                <a:latin typeface="Constantia" pitchFamily="18" charset="0"/>
              </a:rPr>
              <a:t>个触发器可以存放</a:t>
            </a:r>
            <a:r>
              <a:rPr lang="en-US" altLang="zh-CN" sz="2400" kern="0">
                <a:latin typeface="Constantia" pitchFamily="18" charset="0"/>
              </a:rPr>
              <a:t>N</a:t>
            </a:r>
            <a:r>
              <a:rPr lang="zh-CN" altLang="en-US" sz="2400" kern="0">
                <a:latin typeface="Constantia" pitchFamily="18" charset="0"/>
              </a:rPr>
              <a:t>位二进制码</a:t>
            </a:r>
            <a:endParaRPr lang="en-US" altLang="zh-CN" sz="2400" kern="0" dirty="0">
              <a:latin typeface="Constantia" pitchFamily="18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1664698" y="197422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6188936" y="3832942"/>
            <a:ext cx="3878331" cy="2510162"/>
            <a:chOff x="4788024" y="2307020"/>
            <a:chExt cx="4104456" cy="2039911"/>
          </a:xfrm>
        </p:grpSpPr>
        <p:graphicFrame>
          <p:nvGraphicFramePr>
            <p:cNvPr id="39" name="对象 38"/>
            <p:cNvGraphicFramePr>
              <a:graphicFrameLocks noChangeAspect="1"/>
            </p:cNvGraphicFramePr>
            <p:nvPr>
              <p:extLst/>
            </p:nvPr>
          </p:nvGraphicFramePr>
          <p:xfrm>
            <a:off x="4788024" y="2307020"/>
            <a:ext cx="4104456" cy="1776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4" name="Visio" r:id="rId7" imgW="4187571" imgH="1741932" progId="Visio.Drawing.11">
                    <p:embed/>
                  </p:oleObj>
                </mc:Choice>
                <mc:Fallback>
                  <p:oleObj name="Visio" r:id="rId7" imgW="4187571" imgH="1741932" progId="Visio.Drawing.11">
                    <p:embed/>
                    <p:pic>
                      <p:nvPicPr>
                        <p:cNvPr id="39" name="对象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8024" y="2307020"/>
                          <a:ext cx="4104456" cy="17768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2"/>
            <p:cNvSpPr txBox="1"/>
            <p:nvPr/>
          </p:nvSpPr>
          <p:spPr>
            <a:xfrm>
              <a:off x="5076056" y="4082796"/>
              <a:ext cx="3456384" cy="2641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12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  <a:r>
                <a:rPr kumimoji="0" lang="zh-CN" altLang="en-US" sz="1512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个</a:t>
              </a:r>
              <a:r>
                <a:rPr kumimoji="0" lang="en-US" altLang="zh-CN" sz="1512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D</a:t>
              </a:r>
              <a:r>
                <a:rPr kumimoji="0" lang="zh-CN" altLang="en-US" sz="1512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触发器构成的</a:t>
              </a:r>
              <a:r>
                <a:rPr kumimoji="0" lang="en-US" altLang="zh-CN" sz="1512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  <a:r>
                <a:rPr kumimoji="0" lang="zh-CN" altLang="en-US" sz="1512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位寄存器</a:t>
              </a: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303310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1664698" y="197422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1196127" y="884821"/>
            <a:ext cx="9906043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存储设备是用于储存信息的设备或装置。通常是将信息数字化后再以利用电、磁或光学等方式的媒体加以存储。</a:t>
            </a:r>
          </a:p>
          <a:p>
            <a:pPr marL="273050" marR="0" lvl="0" indent="-2730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常见的存储设备有：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利用电能方式存储信息的设备如：如各式随机存取存储器（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AM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、只读存储器（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OM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等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利用磁能方式存储信息的设备如：硬盘、软盘、磁带、磁芯存储器、磁泡存储器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利用光学方式存储信息的设备如：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D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或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VD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利用磁光方式存储信息的设备如：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O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磁光盘）</a:t>
            </a:r>
          </a:p>
          <a:p>
            <a:pPr marL="639763" marR="0" lvl="1" indent="-246063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利用其他实体物如纸卡、纸带等存储信息的设备如：打孔卡、打孔带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928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1664698" y="197422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373" y="1147933"/>
            <a:ext cx="3178175" cy="165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859" y="1012875"/>
            <a:ext cx="34544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429" y="3583117"/>
            <a:ext cx="3089275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5603" y="3583117"/>
            <a:ext cx="40386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4903" y="1283386"/>
            <a:ext cx="3009900" cy="175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72215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1664698" y="197422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486" y="1111243"/>
            <a:ext cx="24669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9886" y="1339843"/>
            <a:ext cx="238125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486" y="3854443"/>
            <a:ext cx="2819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886" y="3625843"/>
            <a:ext cx="446722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62928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858" y="936172"/>
            <a:ext cx="3432175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8658" y="936172"/>
            <a:ext cx="31623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258" y="4441372"/>
            <a:ext cx="4724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258" y="4060372"/>
            <a:ext cx="31337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20285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49" name="Rectangle 3"/>
          <p:cNvSpPr txBox="1">
            <a:spLocks/>
          </p:cNvSpPr>
          <p:nvPr/>
        </p:nvSpPr>
        <p:spPr bwMode="auto">
          <a:xfrm>
            <a:off x="1970314" y="979714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>
                <a:latin typeface="Constantia" panose="02030602050306030303" pitchFamily="18" charset="0"/>
                <a:ea typeface="宋体" panose="02010600030101010101" pitchFamily="2" charset="-122"/>
              </a:rPr>
              <a:t>半导体存储器：</a:t>
            </a:r>
          </a:p>
          <a:p>
            <a:pPr lvl="1"/>
            <a:r>
              <a:rPr lang="zh-CN" altLang="en-US">
                <a:latin typeface="Constantia" panose="02030602050306030303" pitchFamily="18" charset="0"/>
                <a:ea typeface="宋体" panose="02010600030101010101" pitchFamily="2" charset="-122"/>
              </a:rPr>
              <a:t>主存（内存）</a:t>
            </a:r>
          </a:p>
          <a:p>
            <a:r>
              <a:rPr lang="zh-CN" altLang="en-US" sz="2400">
                <a:latin typeface="Constantia" panose="02030602050306030303" pitchFamily="18" charset="0"/>
                <a:ea typeface="宋体" panose="02010600030101010101" pitchFamily="2" charset="-122"/>
              </a:rPr>
              <a:t>一个触发器可以存储</a:t>
            </a:r>
            <a:r>
              <a:rPr lang="en-US" altLang="zh-CN" sz="2400">
                <a:solidFill>
                  <a:srgbClr val="FF0000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Constantia" panose="02030602050306030303" pitchFamily="18" charset="0"/>
                <a:ea typeface="宋体" panose="02010600030101010101" pitchFamily="2" charset="-122"/>
              </a:rPr>
              <a:t>位数据，这是存储器的最小单位</a:t>
            </a:r>
            <a:endParaRPr lang="en-US" altLang="zh-CN" sz="240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r>
              <a:rPr lang="en-US" altLang="zh-CN" sz="2400">
                <a:latin typeface="Constantia" panose="02030602050306030303" pitchFamily="18" charset="0"/>
                <a:ea typeface="宋体" panose="02010600030101010101" pitchFamily="2" charset="-122"/>
              </a:rPr>
              <a:t>bit(</a:t>
            </a:r>
            <a:r>
              <a:rPr lang="zh-CN" altLang="en-US" sz="2400">
                <a:latin typeface="Constantia" panose="02030602050306030303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400">
                <a:latin typeface="Constantia" panose="02030602050306030303" pitchFamily="18" charset="0"/>
                <a:ea typeface="宋体" panose="02010600030101010101" pitchFamily="2" charset="-122"/>
              </a:rPr>
              <a:t>)</a:t>
            </a:r>
          </a:p>
          <a:p>
            <a:r>
              <a:rPr lang="zh-CN" altLang="en-US" sz="2800">
                <a:latin typeface="Constantia" panose="02030602050306030303" pitchFamily="18" charset="0"/>
                <a:ea typeface="宋体" panose="02010600030101010101" pitchFamily="2" charset="-122"/>
              </a:rPr>
              <a:t>每</a:t>
            </a:r>
            <a:r>
              <a:rPr lang="en-US" altLang="zh-CN" sz="2800">
                <a:latin typeface="Constantia" panose="02030602050306030303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>
                <a:latin typeface="Constantia" panose="02030602050306030303" pitchFamily="18" charset="0"/>
                <a:ea typeface="宋体" panose="02010600030101010101" pitchFamily="2" charset="-122"/>
              </a:rPr>
              <a:t>位组成一个存储单元，称为一个字节（</a:t>
            </a:r>
            <a:r>
              <a:rPr lang="en-US" altLang="zh-CN" sz="2800">
                <a:latin typeface="Constantia" panose="02030602050306030303" pitchFamily="18" charset="0"/>
                <a:ea typeface="宋体" panose="02010600030101010101" pitchFamily="2" charset="-122"/>
              </a:rPr>
              <a:t>Byte</a:t>
            </a:r>
            <a:r>
              <a:rPr lang="zh-CN" altLang="en-US" sz="2800">
                <a:latin typeface="Constantia" panose="02030602050306030303" pitchFamily="18" charset="0"/>
                <a:ea typeface="宋体" panose="02010600030101010101" pitchFamily="2" charset="-122"/>
              </a:rPr>
              <a:t>）</a:t>
            </a:r>
            <a:endParaRPr lang="en-US" altLang="zh-CN" sz="2800">
              <a:latin typeface="Constantia" panose="02030602050306030303" pitchFamily="18" charset="0"/>
              <a:ea typeface="宋体" panose="02010600030101010101" pitchFamily="2" charset="-122"/>
            </a:endParaRPr>
          </a:p>
          <a:p>
            <a:r>
              <a:rPr lang="en-US" altLang="zh-CN" sz="2800">
                <a:latin typeface="Constantia" panose="02030602050306030303" pitchFamily="18" charset="0"/>
                <a:ea typeface="宋体" panose="02010600030101010101" pitchFamily="2" charset="-122"/>
              </a:rPr>
              <a:t>KB,MB, GB, TB,...</a:t>
            </a:r>
            <a:endParaRPr lang="zh-CN" altLang="en-US" sz="2800" dirty="0">
              <a:latin typeface="Constantia" panose="02030602050306030303" pitchFamily="18" charset="0"/>
              <a:ea typeface="宋体" panose="02010600030101010101" pitchFamily="2" charset="-122"/>
            </a:endParaRPr>
          </a:p>
        </p:txBody>
      </p:sp>
      <p:grpSp>
        <p:nvGrpSpPr>
          <p:cNvPr id="50" name="Group 2"/>
          <p:cNvGrpSpPr>
            <a:grpSpLocks/>
          </p:cNvGrpSpPr>
          <p:nvPr/>
        </p:nvGrpSpPr>
        <p:grpSpPr bwMode="auto">
          <a:xfrm>
            <a:off x="2960914" y="3799114"/>
            <a:ext cx="6553200" cy="2160588"/>
            <a:chOff x="2531" y="5538"/>
            <a:chExt cx="7132" cy="1560"/>
          </a:xfrm>
        </p:grpSpPr>
        <p:grpSp>
          <p:nvGrpSpPr>
            <p:cNvPr id="51" name="Group 3"/>
            <p:cNvGrpSpPr>
              <a:grpSpLocks/>
            </p:cNvGrpSpPr>
            <p:nvPr/>
          </p:nvGrpSpPr>
          <p:grpSpPr bwMode="auto">
            <a:xfrm>
              <a:off x="3777" y="5538"/>
              <a:ext cx="4320" cy="780"/>
              <a:chOff x="3780" y="8304"/>
              <a:chExt cx="4320" cy="780"/>
            </a:xfrm>
          </p:grpSpPr>
          <p:grpSp>
            <p:nvGrpSpPr>
              <p:cNvPr id="60" name="Group 4"/>
              <p:cNvGrpSpPr>
                <a:grpSpLocks/>
              </p:cNvGrpSpPr>
              <p:nvPr/>
            </p:nvGrpSpPr>
            <p:grpSpPr bwMode="auto">
              <a:xfrm>
                <a:off x="3780" y="8616"/>
                <a:ext cx="4320" cy="468"/>
                <a:chOff x="3060" y="8148"/>
                <a:chExt cx="4320" cy="468"/>
              </a:xfrm>
            </p:grpSpPr>
            <p:sp>
              <p:nvSpPr>
                <p:cNvPr id="69" name="Rectangle 5"/>
                <p:cNvSpPr>
                  <a:spLocks noChangeArrowheads="1"/>
                </p:cNvSpPr>
                <p:nvPr/>
              </p:nvSpPr>
              <p:spPr bwMode="auto">
                <a:xfrm>
                  <a:off x="306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0" name="Rectangle 6"/>
                <p:cNvSpPr>
                  <a:spLocks noChangeArrowheads="1"/>
                </p:cNvSpPr>
                <p:nvPr/>
              </p:nvSpPr>
              <p:spPr bwMode="auto">
                <a:xfrm>
                  <a:off x="360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Rectangle 7"/>
                <p:cNvSpPr>
                  <a:spLocks noChangeArrowheads="1"/>
                </p:cNvSpPr>
                <p:nvPr/>
              </p:nvSpPr>
              <p:spPr bwMode="auto">
                <a:xfrm>
                  <a:off x="414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2" name="Rectangle 8"/>
                <p:cNvSpPr>
                  <a:spLocks noChangeArrowheads="1"/>
                </p:cNvSpPr>
                <p:nvPr/>
              </p:nvSpPr>
              <p:spPr bwMode="auto">
                <a:xfrm>
                  <a:off x="468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Rectangle 9"/>
                <p:cNvSpPr>
                  <a:spLocks noChangeArrowheads="1"/>
                </p:cNvSpPr>
                <p:nvPr/>
              </p:nvSpPr>
              <p:spPr bwMode="auto">
                <a:xfrm>
                  <a:off x="522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4" name="Rectangle 10"/>
                <p:cNvSpPr>
                  <a:spLocks noChangeArrowheads="1"/>
                </p:cNvSpPr>
                <p:nvPr/>
              </p:nvSpPr>
              <p:spPr bwMode="auto">
                <a:xfrm>
                  <a:off x="576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" name="Rectangle 11"/>
                <p:cNvSpPr>
                  <a:spLocks noChangeArrowheads="1"/>
                </p:cNvSpPr>
                <p:nvPr/>
              </p:nvSpPr>
              <p:spPr bwMode="auto">
                <a:xfrm>
                  <a:off x="630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6" name="Rectangle 12"/>
                <p:cNvSpPr>
                  <a:spLocks noChangeArrowheads="1"/>
                </p:cNvSpPr>
                <p:nvPr/>
              </p:nvSpPr>
              <p:spPr bwMode="auto">
                <a:xfrm>
                  <a:off x="6840" y="8148"/>
                  <a:ext cx="5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1" name="Text Box 13"/>
              <p:cNvSpPr txBox="1">
                <a:spLocks noChangeArrowheads="1"/>
              </p:cNvSpPr>
              <p:nvPr/>
            </p:nvSpPr>
            <p:spPr bwMode="auto">
              <a:xfrm>
                <a:off x="3876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7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" name="Text Box 14"/>
              <p:cNvSpPr txBox="1">
                <a:spLocks noChangeArrowheads="1"/>
              </p:cNvSpPr>
              <p:nvPr/>
            </p:nvSpPr>
            <p:spPr bwMode="auto">
              <a:xfrm>
                <a:off x="4404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6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Text Box 15"/>
              <p:cNvSpPr txBox="1">
                <a:spLocks noChangeArrowheads="1"/>
              </p:cNvSpPr>
              <p:nvPr/>
            </p:nvSpPr>
            <p:spPr bwMode="auto">
              <a:xfrm>
                <a:off x="4942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5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Text Box 16"/>
              <p:cNvSpPr txBox="1">
                <a:spLocks noChangeArrowheads="1"/>
              </p:cNvSpPr>
              <p:nvPr/>
            </p:nvSpPr>
            <p:spPr bwMode="auto">
              <a:xfrm>
                <a:off x="5470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4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Text Box 17"/>
              <p:cNvSpPr txBox="1">
                <a:spLocks noChangeArrowheads="1"/>
              </p:cNvSpPr>
              <p:nvPr/>
            </p:nvSpPr>
            <p:spPr bwMode="auto">
              <a:xfrm>
                <a:off x="6024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3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 Box 18"/>
              <p:cNvSpPr txBox="1">
                <a:spLocks noChangeArrowheads="1"/>
              </p:cNvSpPr>
              <p:nvPr/>
            </p:nvSpPr>
            <p:spPr bwMode="auto">
              <a:xfrm>
                <a:off x="6552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2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Text Box 19"/>
              <p:cNvSpPr txBox="1">
                <a:spLocks noChangeArrowheads="1"/>
              </p:cNvSpPr>
              <p:nvPr/>
            </p:nvSpPr>
            <p:spPr bwMode="auto">
              <a:xfrm>
                <a:off x="7090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1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Text Box 20"/>
              <p:cNvSpPr txBox="1">
                <a:spLocks noChangeArrowheads="1"/>
              </p:cNvSpPr>
              <p:nvPr/>
            </p:nvSpPr>
            <p:spPr bwMode="auto">
              <a:xfrm>
                <a:off x="7618" y="8304"/>
                <a:ext cx="36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2" name="Group 21"/>
            <p:cNvGrpSpPr>
              <a:grpSpLocks/>
            </p:cNvGrpSpPr>
            <p:nvPr/>
          </p:nvGrpSpPr>
          <p:grpSpPr bwMode="auto">
            <a:xfrm>
              <a:off x="2531" y="6360"/>
              <a:ext cx="1538" cy="738"/>
              <a:chOff x="2534" y="8814"/>
              <a:chExt cx="1538" cy="738"/>
            </a:xfrm>
          </p:grpSpPr>
          <p:sp>
            <p:nvSpPr>
              <p:cNvPr id="57" name="Text Box 22"/>
              <p:cNvSpPr txBox="1">
                <a:spLocks noChangeArrowheads="1"/>
              </p:cNvSpPr>
              <p:nvPr/>
            </p:nvSpPr>
            <p:spPr bwMode="auto">
              <a:xfrm>
                <a:off x="2534" y="8928"/>
                <a:ext cx="124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最高有效位</a:t>
                </a: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（第</a:t>
                </a: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7</a:t>
                </a:r>
                <a:r>
                  <a: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位）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Line 23"/>
              <p:cNvSpPr>
                <a:spLocks noChangeShapeType="1"/>
              </p:cNvSpPr>
              <p:nvPr/>
            </p:nvSpPr>
            <p:spPr bwMode="auto">
              <a:xfrm>
                <a:off x="3712" y="9282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 flipV="1">
                <a:off x="4072" y="8814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3" name="Group 25"/>
            <p:cNvGrpSpPr>
              <a:grpSpLocks/>
            </p:cNvGrpSpPr>
            <p:nvPr/>
          </p:nvGrpSpPr>
          <p:grpSpPr bwMode="auto">
            <a:xfrm>
              <a:off x="7917" y="6360"/>
              <a:ext cx="1746" cy="738"/>
              <a:chOff x="7920" y="8772"/>
              <a:chExt cx="1746" cy="738"/>
            </a:xfrm>
          </p:grpSpPr>
          <p:sp>
            <p:nvSpPr>
              <p:cNvPr id="54" name="Text Box 26"/>
              <p:cNvSpPr txBox="1">
                <a:spLocks noChangeArrowheads="1"/>
              </p:cNvSpPr>
              <p:nvPr/>
            </p:nvSpPr>
            <p:spPr bwMode="auto">
              <a:xfrm>
                <a:off x="8280" y="8886"/>
                <a:ext cx="138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最低有效位</a:t>
                </a: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（第</a:t>
                </a: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</a:rPr>
                  <a:t>位）</a:t>
                </a:r>
                <a:endParaRPr kumimoji="0" lang="zh-CN" altLang="zh-CN" sz="4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27"/>
              <p:cNvSpPr>
                <a:spLocks noChangeShapeType="1"/>
              </p:cNvSpPr>
              <p:nvPr/>
            </p:nvSpPr>
            <p:spPr bwMode="auto">
              <a:xfrm>
                <a:off x="7920" y="924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Line 28"/>
              <p:cNvSpPr>
                <a:spLocks noChangeShapeType="1"/>
              </p:cNvSpPr>
              <p:nvPr/>
            </p:nvSpPr>
            <p:spPr bwMode="auto">
              <a:xfrm flipV="1">
                <a:off x="7920" y="8772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030142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3" name="Rectangle 3"/>
          <p:cNvSpPr txBox="1">
            <a:spLocks/>
          </p:cNvSpPr>
          <p:nvPr/>
        </p:nvSpPr>
        <p:spPr bwMode="auto">
          <a:xfrm>
            <a:off x="1970314" y="1126776"/>
            <a:ext cx="8556172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>
                <a:latin typeface="Constantia" panose="02030602050306030303" pitchFamily="18" charset="0"/>
                <a:ea typeface="宋体" panose="02010600030101010101" pitchFamily="2" charset="-122"/>
              </a:rPr>
              <a:t>若干存储单元集成到一起组成</a:t>
            </a:r>
            <a:r>
              <a:rPr lang="zh-CN" altLang="en-US" sz="3000" dirty="0">
                <a:solidFill>
                  <a:srgbClr val="FF0000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内存芯片</a:t>
            </a:r>
          </a:p>
          <a:p>
            <a:r>
              <a:rPr lang="zh-CN" altLang="en-US" sz="3000" dirty="0">
                <a:latin typeface="Constantia" panose="02030602050306030303" pitchFamily="18" charset="0"/>
                <a:ea typeface="宋体" panose="02010600030101010101" pitchFamily="2" charset="-122"/>
              </a:rPr>
              <a:t>若干内存芯片集成到一个小的板子上做成</a:t>
            </a:r>
            <a:r>
              <a:rPr lang="zh-CN" altLang="en-US" sz="3000" dirty="0">
                <a:solidFill>
                  <a:srgbClr val="FF0000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内存条</a:t>
            </a:r>
          </a:p>
          <a:p>
            <a:r>
              <a:rPr lang="zh-CN" altLang="en-US" sz="3000" dirty="0">
                <a:latin typeface="Constantia" panose="02030602050306030303" pitchFamily="18" charset="0"/>
                <a:ea typeface="宋体" panose="02010600030101010101" pitchFamily="2" charset="-122"/>
              </a:rPr>
              <a:t>内存条插到主机板中，称为计算机的</a:t>
            </a:r>
            <a:r>
              <a:rPr lang="zh-CN" altLang="en-US" sz="3000" dirty="0">
                <a:solidFill>
                  <a:srgbClr val="FF0000"/>
                </a:solidFill>
                <a:latin typeface="Constantia" panose="02030602050306030303" pitchFamily="18" charset="0"/>
                <a:ea typeface="宋体" panose="02010600030101010101" pitchFamily="2" charset="-122"/>
              </a:rPr>
              <a:t>内存</a:t>
            </a:r>
            <a:r>
              <a:rPr lang="zh-CN" altLang="en-US" sz="3000" dirty="0">
                <a:latin typeface="Constantia" panose="02030602050306030303" pitchFamily="18" charset="0"/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3000" dirty="0">
                <a:latin typeface="Constantia" panose="02030602050306030303" pitchFamily="18" charset="0"/>
                <a:ea typeface="宋体" panose="02010600030101010101" pitchFamily="2" charset="-122"/>
              </a:rPr>
              <a:t>触发器→储存单元→存储芯片→内存条</a:t>
            </a:r>
          </a:p>
        </p:txBody>
      </p:sp>
      <p:pic>
        <p:nvPicPr>
          <p:cNvPr id="14" name="Picture 31" descr="GDDR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91" y="3728800"/>
            <a:ext cx="2590800" cy="193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2" descr="ddr2-ram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081" y="4131231"/>
            <a:ext cx="48768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9980" y="3210465"/>
            <a:ext cx="3712028" cy="2968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39087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6948" cy="6858000"/>
          </a:xfrm>
          <a:prstGeom prst="rect">
            <a:avLst/>
          </a:prstGeom>
        </p:spPr>
      </p:pic>
      <p:sp>
        <p:nvSpPr>
          <p:cNvPr id="28" name="圆角矩形 27"/>
          <p:cNvSpPr/>
          <p:nvPr/>
        </p:nvSpPr>
        <p:spPr bwMode="auto">
          <a:xfrm rot="18784635">
            <a:off x="1817615" y="1905815"/>
            <a:ext cx="3095768" cy="3103526"/>
          </a:xfrm>
          <a:prstGeom prst="roundRect">
            <a:avLst>
              <a:gd name="adj" fmla="val 6182"/>
            </a:avLst>
          </a:prstGeom>
          <a:solidFill>
            <a:srgbClr val="37DFE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圆角矩形 28"/>
          <p:cNvSpPr/>
          <p:nvPr/>
        </p:nvSpPr>
        <p:spPr bwMode="auto">
          <a:xfrm rot="18784635">
            <a:off x="4586818" y="2815167"/>
            <a:ext cx="1136651" cy="1119715"/>
          </a:xfrm>
          <a:prstGeom prst="roundRect">
            <a:avLst>
              <a:gd name="adj" fmla="val 10833"/>
            </a:avLst>
          </a:prstGeom>
          <a:solidFill>
            <a:srgbClr val="1EF6D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0" name="圆角矩形 29"/>
          <p:cNvSpPr/>
          <p:nvPr/>
        </p:nvSpPr>
        <p:spPr bwMode="auto">
          <a:xfrm rot="18784635">
            <a:off x="2098676" y="2187577"/>
            <a:ext cx="2533649" cy="2540000"/>
          </a:xfrm>
          <a:prstGeom prst="roundRect">
            <a:avLst>
              <a:gd name="adj" fmla="val 6182"/>
            </a:avLst>
          </a:prstGeom>
          <a:solidFill>
            <a:srgbClr val="37DFEA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1" name="圆角矩形 30"/>
          <p:cNvSpPr/>
          <p:nvPr/>
        </p:nvSpPr>
        <p:spPr bwMode="auto">
          <a:xfrm rot="18784635">
            <a:off x="4548718" y="4123267"/>
            <a:ext cx="510116" cy="531284"/>
          </a:xfrm>
          <a:prstGeom prst="roundRect">
            <a:avLst/>
          </a:prstGeom>
          <a:solidFill>
            <a:srgbClr val="32AA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2" name="TextBox 7"/>
          <p:cNvSpPr txBox="1">
            <a:spLocks noChangeArrowheads="1"/>
          </p:cNvSpPr>
          <p:nvPr/>
        </p:nvSpPr>
        <p:spPr bwMode="auto">
          <a:xfrm>
            <a:off x="2381251" y="2476500"/>
            <a:ext cx="1710725" cy="189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735" b="1" dirty="0">
                <a:latin typeface="+mn-lt"/>
                <a:ea typeface="+mn-ea"/>
                <a:cs typeface="+mn-ea"/>
                <a:sym typeface="+mn-lt"/>
              </a:rPr>
              <a:t>01</a:t>
            </a:r>
            <a:endParaRPr lang="zh-CN" altLang="en-US" sz="11735" b="1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6312024" y="2476500"/>
            <a:ext cx="5879976" cy="1897892"/>
            <a:chOff x="6312024" y="2476500"/>
            <a:chExt cx="5879976" cy="1897892"/>
          </a:xfrm>
        </p:grpSpPr>
        <p:sp>
          <p:nvSpPr>
            <p:cNvPr id="34" name="同侧圆角矩形 33"/>
            <p:cNvSpPr/>
            <p:nvPr/>
          </p:nvSpPr>
          <p:spPr>
            <a:xfrm rot="16200000">
              <a:off x="8303066" y="485458"/>
              <a:ext cx="1897892" cy="5879976"/>
            </a:xfrm>
            <a:prstGeom prst="round2SameRect">
              <a:avLst/>
            </a:prstGeom>
            <a:solidFill>
              <a:srgbClr val="384656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2400">
                <a:cs typeface="+mn-ea"/>
              </a:endParaRPr>
            </a:p>
          </p:txBody>
        </p:sp>
        <p:sp>
          <p:nvSpPr>
            <p:cNvPr id="35" name="TextBox 20"/>
            <p:cNvSpPr txBox="1"/>
            <p:nvPr/>
          </p:nvSpPr>
          <p:spPr>
            <a:xfrm>
              <a:off x="6373734" y="2959525"/>
              <a:ext cx="575655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>
                  <a:solidFill>
                    <a:srgbClr val="1EF6D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逻辑代数基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8081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373"/>
    </mc:Choice>
    <mc:Fallback xmlns="">
      <p:transition advTm="43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1" name="Rectangle 3"/>
          <p:cNvSpPr txBox="1">
            <a:spLocks/>
          </p:cNvSpPr>
          <p:nvPr/>
        </p:nvSpPr>
        <p:spPr bwMode="auto">
          <a:xfrm>
            <a:off x="552825" y="620563"/>
            <a:ext cx="6868886" cy="2340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机的内存由成千上万的存储单元组成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信息（数据）存储在存储单元中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给每一个存储单元一个唯一的号码（整数）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存地址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存地址从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开始，按顺序编址。</a:t>
            </a: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52825" y="2654593"/>
            <a:ext cx="7202213" cy="3929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连续存储的数据的地址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起始地址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偏移地址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整数数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[100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顺序存储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[0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在地址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0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处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[k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00+k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处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为每个整数占的字节数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[0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的地址称为数组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首地址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可以做到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随机存取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AM(Random Access Memory)</a:t>
            </a:r>
          </a:p>
          <a:p>
            <a:pPr marL="639763" marR="0" lvl="1" indent="-2460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OM(Read Only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emoey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顺序存取</a:t>
            </a:r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042427"/>
              </p:ext>
            </p:extLst>
          </p:nvPr>
        </p:nvGraphicFramePr>
        <p:xfrm>
          <a:off x="7969065" y="1230782"/>
          <a:ext cx="3578727" cy="426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Visio" r:id="rId7" imgW="2755826" imgH="3280773" progId="Visio.Drawing.11">
                  <p:embed/>
                </p:oleObj>
              </mc:Choice>
              <mc:Fallback>
                <p:oleObj name="Visio" r:id="rId7" imgW="2755826" imgH="3280773" progId="Visio.Drawing.11">
                  <p:embed/>
                  <p:pic>
                    <p:nvPicPr>
                      <p:cNvPr id="3379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065" y="1230782"/>
                        <a:ext cx="3578727" cy="4261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52890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3069772" y="1807028"/>
            <a:ext cx="6215742" cy="2492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要读写的内存地址由</a:t>
            </a: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产生，</a:t>
            </a: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地址译码器确定选择的存取单元</a:t>
            </a: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数据线上读出</a:t>
            </a: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写入数据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内存读写的特点：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tantia" panose="02030602050306030303" pitchFamily="18" charset="0"/>
              <a:ea typeface="宋体" panose="02010600030101010101" pitchFamily="2" charset="-122"/>
              <a:cs typeface="+mn-cs"/>
            </a:endParaRPr>
          </a:p>
          <a:p>
            <a:pPr marL="639763" marR="0" lvl="1" indent="-246063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tantia" panose="02030602050306030303" pitchFamily="18" charset="0"/>
                <a:ea typeface="宋体" panose="02010600030101010101" pitchFamily="2" charset="-122"/>
                <a:cs typeface="+mn-cs"/>
              </a:rPr>
              <a:t>拷贝读，破坏写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tabLst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28815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762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5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存储器的结构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Rectangle 3"/>
          <p:cNvSpPr txBox="1">
            <a:spLocks/>
          </p:cNvSpPr>
          <p:nvPr/>
        </p:nvSpPr>
        <p:spPr bwMode="auto">
          <a:xfrm>
            <a:off x="892629" y="3411923"/>
            <a:ext cx="9361714" cy="2946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1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16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14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400" dirty="0">
                <a:latin typeface="Constantia" panose="02030602050306030303" pitchFamily="18" charset="0"/>
                <a:ea typeface="宋体" panose="02010600030101010101" pitchFamily="2" charset="-122"/>
              </a:rPr>
              <a:t>总线</a:t>
            </a:r>
          </a:p>
          <a:p>
            <a:pPr lvl="1"/>
            <a:r>
              <a:rPr lang="zh-CN" altLang="en-US" sz="3100" dirty="0">
                <a:latin typeface="Constantia" panose="02030602050306030303" pitchFamily="18" charset="0"/>
                <a:ea typeface="宋体" panose="02010600030101010101" pitchFamily="2" charset="-122"/>
              </a:rPr>
              <a:t>地址总线</a:t>
            </a:r>
          </a:p>
          <a:p>
            <a:pPr lvl="1"/>
            <a:r>
              <a:rPr lang="zh-CN" altLang="en-US" sz="3100" dirty="0">
                <a:latin typeface="Constantia" panose="02030602050306030303" pitchFamily="18" charset="0"/>
                <a:ea typeface="宋体" panose="02010600030101010101" pitchFamily="2" charset="-122"/>
              </a:rPr>
              <a:t>数据总线</a:t>
            </a:r>
          </a:p>
          <a:p>
            <a:pPr lvl="1"/>
            <a:r>
              <a:rPr lang="zh-CN" altLang="en-US" sz="3100" dirty="0">
                <a:latin typeface="Constantia" panose="02030602050306030303" pitchFamily="18" charset="0"/>
                <a:ea typeface="宋体" panose="02010600030101010101" pitchFamily="2" charset="-122"/>
              </a:rPr>
              <a:t>控制总线</a:t>
            </a:r>
          </a:p>
          <a:p>
            <a:pPr lvl="1"/>
            <a:r>
              <a:rPr lang="zh-CN" altLang="en-US" sz="3100" dirty="0">
                <a:latin typeface="Constantia" panose="02030602050306030303" pitchFamily="18" charset="0"/>
                <a:ea typeface="宋体" panose="02010600030101010101" pitchFamily="2" charset="-122"/>
              </a:rPr>
              <a:t>地址总线的条数，决定能访问的内存数量！！！</a:t>
            </a: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805543"/>
            <a:ext cx="4495800" cy="407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8762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314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6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加法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1940272" y="765680"/>
            <a:ext cx="26821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由两个与非门构成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0" y="914990"/>
            <a:ext cx="12192000" cy="636408"/>
            <a:chOff x="0" y="3318875"/>
            <a:chExt cx="12192000" cy="1026723"/>
          </a:xfrm>
        </p:grpSpPr>
        <p:sp>
          <p:nvSpPr>
            <p:cNvPr id="46" name="Rectangle 11"/>
            <p:cNvSpPr>
              <a:spLocks noChangeArrowheads="1"/>
            </p:cNvSpPr>
            <p:nvPr/>
          </p:nvSpPr>
          <p:spPr bwMode="auto">
            <a:xfrm>
              <a:off x="0" y="3318875"/>
              <a:ext cx="12192000" cy="102672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70840" y="3481161"/>
              <a:ext cx="11050319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加法器是一种用于执行加法运算的数字电路，是构成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CPU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中算术逻辑单元的基础。</a:t>
              </a:r>
            </a:p>
          </p:txBody>
        </p:sp>
      </p:grpSp>
      <p:sp>
        <p:nvSpPr>
          <p:cNvPr id="49" name="内容占位符 2"/>
          <p:cNvSpPr txBox="1">
            <a:spLocks/>
          </p:cNvSpPr>
          <p:nvPr/>
        </p:nvSpPr>
        <p:spPr>
          <a:xfrm>
            <a:off x="2079511" y="1705326"/>
            <a:ext cx="8032976" cy="4353209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半加器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实现两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位二进制数相加，不考虑来自低位的进位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输入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加数，被加数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输出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和，进位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全加器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实现两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位二进制数相加，考虑来自低位的进位器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输入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加数，被加数，低位的进位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输出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和，进位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3071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314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7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半加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1940272" y="765680"/>
            <a:ext cx="26821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由两个与非门构成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0" y="914990"/>
            <a:ext cx="12192000" cy="636408"/>
            <a:chOff x="0" y="3318875"/>
            <a:chExt cx="12192000" cy="1026723"/>
          </a:xfrm>
        </p:grpSpPr>
        <p:sp>
          <p:nvSpPr>
            <p:cNvPr id="46" name="Rectangle 11"/>
            <p:cNvSpPr>
              <a:spLocks noChangeArrowheads="1"/>
            </p:cNvSpPr>
            <p:nvPr/>
          </p:nvSpPr>
          <p:spPr bwMode="auto">
            <a:xfrm>
              <a:off x="0" y="3318875"/>
              <a:ext cx="12192000" cy="102672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417331" y="3426339"/>
              <a:ext cx="5357882" cy="8441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S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（和）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=A </a:t>
              </a:r>
              <a:r>
                <a:rPr lang="en-GB" altLang="zh-CN" sz="2800" dirty="0">
                  <a:solidFill>
                    <a:schemeClr val="bg1"/>
                  </a:solidFill>
                  <a:latin typeface="黑体"/>
                  <a:ea typeface="黑体"/>
                  <a:sym typeface="Symbol" pitchFamily="18" charset="2"/>
                </a:rPr>
                <a:t> 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B    C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（进位）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=A∧B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101124" y="1931962"/>
            <a:ext cx="5183162" cy="4315371"/>
            <a:chOff x="279191" y="1840119"/>
            <a:chExt cx="5183162" cy="4315371"/>
          </a:xfrm>
        </p:grpSpPr>
        <p:grpSp>
          <p:nvGrpSpPr>
            <p:cNvPr id="15" name="组合 14"/>
            <p:cNvGrpSpPr/>
            <p:nvPr/>
          </p:nvGrpSpPr>
          <p:grpSpPr>
            <a:xfrm>
              <a:off x="1151255" y="2741059"/>
              <a:ext cx="3131260" cy="2801081"/>
              <a:chOff x="854471" y="2139702"/>
              <a:chExt cx="3131260" cy="2100811"/>
            </a:xfrm>
          </p:grpSpPr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1983566" y="2589322"/>
                <a:ext cx="0" cy="10659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1757747" y="2951027"/>
                <a:ext cx="0" cy="10608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19" name="Rectangle 10"/>
              <p:cNvSpPr>
                <a:spLocks noChangeArrowheads="1"/>
              </p:cNvSpPr>
              <p:nvPr/>
            </p:nvSpPr>
            <p:spPr bwMode="auto">
              <a:xfrm>
                <a:off x="2359931" y="2348185"/>
                <a:ext cx="558166" cy="84397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0" name="Rectangle 11"/>
              <p:cNvSpPr>
                <a:spLocks noChangeArrowheads="1"/>
              </p:cNvSpPr>
              <p:nvPr/>
            </p:nvSpPr>
            <p:spPr bwMode="auto">
              <a:xfrm>
                <a:off x="2359931" y="3433300"/>
                <a:ext cx="558166" cy="80721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1" name="Rectangle 12"/>
              <p:cNvSpPr>
                <a:spLocks noChangeArrowheads="1"/>
              </p:cNvSpPr>
              <p:nvPr/>
            </p:nvSpPr>
            <p:spPr bwMode="auto">
              <a:xfrm>
                <a:off x="2435204" y="3531262"/>
                <a:ext cx="397866" cy="3000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" pitchFamily="18" charset="0"/>
                    <a:ea typeface="黑体"/>
                    <a:cs typeface="+mn-cs"/>
                  </a:rPr>
                  <a:t>&amp;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" pitchFamily="18" charset="0"/>
                  <a:ea typeface="黑体"/>
                  <a:cs typeface="+mn-cs"/>
                </a:endParaRPr>
              </a:p>
            </p:txBody>
          </p:sp>
          <p:sp>
            <p:nvSpPr>
              <p:cNvPr id="22" name="Rectangle 13"/>
              <p:cNvSpPr>
                <a:spLocks noChangeArrowheads="1"/>
              </p:cNvSpPr>
              <p:nvPr/>
            </p:nvSpPr>
            <p:spPr bwMode="auto">
              <a:xfrm>
                <a:off x="2359931" y="2446147"/>
                <a:ext cx="558166" cy="3000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/>
                    <a:ea typeface="黑体"/>
                    <a:cs typeface="Arial" panose="020B0604020202020204" pitchFamily="34" charset="0"/>
                    <a:sym typeface="Symbol" pitchFamily="18" charset="2"/>
                  </a:rPr>
                  <a:t>=1</a:t>
                </a:r>
                <a:endPara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Arial" panose="020B0604020202020204" pitchFamily="34" charset="0"/>
                </a:endParaRPr>
              </a:p>
            </p:txBody>
          </p:sp>
          <p:sp>
            <p:nvSpPr>
              <p:cNvPr id="23" name="Line 14"/>
              <p:cNvSpPr>
                <a:spLocks noChangeShapeType="1"/>
              </p:cNvSpPr>
              <p:nvPr/>
            </p:nvSpPr>
            <p:spPr bwMode="auto">
              <a:xfrm flipV="1">
                <a:off x="1331640" y="2589322"/>
                <a:ext cx="1027162" cy="4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24" name="Line 15"/>
              <p:cNvSpPr>
                <a:spLocks noChangeShapeType="1"/>
              </p:cNvSpPr>
              <p:nvPr/>
            </p:nvSpPr>
            <p:spPr bwMode="auto">
              <a:xfrm>
                <a:off x="1331640" y="2951027"/>
                <a:ext cx="10472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>
                <a:off x="2915816" y="2770174"/>
                <a:ext cx="7527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>
                <a:off x="2915816" y="3855290"/>
                <a:ext cx="67745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28" name="Line 18"/>
              <p:cNvSpPr>
                <a:spLocks noChangeShapeType="1"/>
              </p:cNvSpPr>
              <p:nvPr/>
            </p:nvSpPr>
            <p:spPr bwMode="auto">
              <a:xfrm flipV="1">
                <a:off x="1983565" y="3651870"/>
                <a:ext cx="37636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29" name="Line 19"/>
              <p:cNvSpPr>
                <a:spLocks noChangeShapeType="1"/>
              </p:cNvSpPr>
              <p:nvPr/>
            </p:nvSpPr>
            <p:spPr bwMode="auto">
              <a:xfrm>
                <a:off x="1757747" y="4011910"/>
                <a:ext cx="602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30" name="Text Box 20"/>
              <p:cNvSpPr txBox="1">
                <a:spLocks noChangeArrowheads="1"/>
              </p:cNvSpPr>
              <p:nvPr/>
            </p:nvSpPr>
            <p:spPr bwMode="auto">
              <a:xfrm>
                <a:off x="1607201" y="2529037"/>
                <a:ext cx="301092" cy="484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6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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1" name="Rectangle 21"/>
              <p:cNvSpPr>
                <a:spLocks noChangeArrowheads="1"/>
              </p:cNvSpPr>
              <p:nvPr/>
            </p:nvSpPr>
            <p:spPr bwMode="auto">
              <a:xfrm>
                <a:off x="1833020" y="2139702"/>
                <a:ext cx="184731" cy="5770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4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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2" name="Rectangle 22"/>
              <p:cNvSpPr>
                <a:spLocks noChangeArrowheads="1"/>
              </p:cNvSpPr>
              <p:nvPr/>
            </p:nvSpPr>
            <p:spPr bwMode="auto">
              <a:xfrm>
                <a:off x="854471" y="2348185"/>
                <a:ext cx="360996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33" name="Rectangle 23"/>
              <p:cNvSpPr>
                <a:spLocks noChangeArrowheads="1"/>
              </p:cNvSpPr>
              <p:nvPr/>
            </p:nvSpPr>
            <p:spPr bwMode="auto">
              <a:xfrm>
                <a:off x="854471" y="2770174"/>
                <a:ext cx="360996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B</a:t>
                </a: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3639161" y="2589322"/>
                <a:ext cx="346570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S</a:t>
                </a:r>
              </a:p>
            </p:txBody>
          </p:sp>
          <p:sp>
            <p:nvSpPr>
              <p:cNvPr id="35" name="Rectangle 25"/>
              <p:cNvSpPr>
                <a:spLocks noChangeArrowheads="1"/>
              </p:cNvSpPr>
              <p:nvPr/>
            </p:nvSpPr>
            <p:spPr bwMode="auto">
              <a:xfrm>
                <a:off x="3563888" y="3651870"/>
                <a:ext cx="356188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C</a:t>
                </a:r>
              </a:p>
            </p:txBody>
          </p:sp>
          <p:sp>
            <p:nvSpPr>
              <p:cNvPr id="36" name="椭圆 35"/>
              <p:cNvSpPr/>
              <p:nvPr/>
            </p:nvSpPr>
            <p:spPr bwMode="auto">
              <a:xfrm>
                <a:off x="1925542" y="2535758"/>
                <a:ext cx="108000" cy="108000"/>
              </a:xfrm>
              <a:prstGeom prst="ellipse">
                <a:avLst/>
              </a:prstGeom>
              <a:solidFill>
                <a:schemeClr val="tx1"/>
              </a:solidFill>
              <a:ln w="254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lg" len="lg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 bwMode="auto">
              <a:xfrm>
                <a:off x="1708646" y="2886273"/>
                <a:ext cx="108000" cy="108000"/>
              </a:xfrm>
              <a:prstGeom prst="ellipse">
                <a:avLst/>
              </a:prstGeom>
              <a:solidFill>
                <a:schemeClr val="tx1"/>
              </a:solidFill>
              <a:ln w="254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lg" len="lg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38" name="椭圆 37"/>
            <p:cNvSpPr/>
            <p:nvPr/>
          </p:nvSpPr>
          <p:spPr bwMode="auto">
            <a:xfrm>
              <a:off x="1069865" y="2976284"/>
              <a:ext cx="576064" cy="1281372"/>
            </a:xfrm>
            <a:prstGeom prst="ellips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9" name="椭圆形标注 38"/>
            <p:cNvSpPr/>
            <p:nvPr/>
          </p:nvSpPr>
          <p:spPr bwMode="auto">
            <a:xfrm>
              <a:off x="279191" y="4452479"/>
              <a:ext cx="846591" cy="784857"/>
            </a:xfrm>
            <a:prstGeom prst="wedgeEllipseCallout">
              <a:avLst>
                <a:gd name="adj1" fmla="val 52299"/>
                <a:gd name="adj2" fmla="val -96076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  <a:cs typeface="+mn-cs"/>
                </a:rPr>
                <a:t>输入</a:t>
              </a: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3821198" y="3149652"/>
              <a:ext cx="576064" cy="972919"/>
            </a:xfrm>
            <a:prstGeom prst="ellips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1" name="椭圆形标注 40"/>
            <p:cNvSpPr/>
            <p:nvPr/>
          </p:nvSpPr>
          <p:spPr bwMode="auto">
            <a:xfrm>
              <a:off x="4397263" y="1840119"/>
              <a:ext cx="846591" cy="784857"/>
            </a:xfrm>
            <a:prstGeom prst="wedgeEllipseCallout">
              <a:avLst>
                <a:gd name="adj1" fmla="val -63586"/>
                <a:gd name="adj2" fmla="val 130462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  <a:cs typeface="+mn-cs"/>
                </a:rPr>
                <a:t>输出</a:t>
              </a:r>
            </a:p>
          </p:txBody>
        </p:sp>
        <p:sp>
          <p:nvSpPr>
            <p:cNvPr id="43" name="椭圆 42"/>
            <p:cNvSpPr/>
            <p:nvPr/>
          </p:nvSpPr>
          <p:spPr bwMode="auto">
            <a:xfrm>
              <a:off x="3812814" y="4552665"/>
              <a:ext cx="576064" cy="972919"/>
            </a:xfrm>
            <a:prstGeom prst="ellips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4" name="椭圆形标注 43"/>
            <p:cNvSpPr/>
            <p:nvPr/>
          </p:nvSpPr>
          <p:spPr bwMode="auto">
            <a:xfrm>
              <a:off x="4598257" y="5525583"/>
              <a:ext cx="864096" cy="629907"/>
            </a:xfrm>
            <a:prstGeom prst="wedgeEllipseCallout">
              <a:avLst>
                <a:gd name="adj1" fmla="val -75962"/>
                <a:gd name="adj2" fmla="val -93506"/>
              </a:avLst>
            </a:prstGeom>
            <a:noFill/>
            <a:ln w="19050" cap="sq" cmpd="sng" algn="ctr">
              <a:solidFill>
                <a:schemeClr val="accent5">
                  <a:lumMod val="25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  <a:cs typeface="+mn-cs"/>
                </a:rPr>
                <a:t>进位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7843051" y="2427950"/>
            <a:ext cx="2244764" cy="2944760"/>
            <a:chOff x="5423580" y="2193411"/>
            <a:chExt cx="2244764" cy="2208570"/>
          </a:xfrm>
        </p:grpSpPr>
        <p:sp>
          <p:nvSpPr>
            <p:cNvPr id="50" name="Text Box 2"/>
            <p:cNvSpPr txBox="1">
              <a:spLocks noChangeArrowheads="1"/>
            </p:cNvSpPr>
            <p:nvPr/>
          </p:nvSpPr>
          <p:spPr bwMode="auto">
            <a:xfrm>
              <a:off x="5423580" y="2193411"/>
              <a:ext cx="224476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  <a:cs typeface="+mn-cs"/>
                </a:rPr>
                <a:t>半加器逻辑关系</a:t>
              </a: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5539231" y="2616452"/>
              <a:ext cx="2104673" cy="1785529"/>
              <a:chOff x="5539231" y="2616452"/>
              <a:chExt cx="2104673" cy="1785529"/>
            </a:xfrm>
          </p:grpSpPr>
          <p:sp>
            <p:nvSpPr>
              <p:cNvPr id="52" name="Line 35"/>
              <p:cNvSpPr>
                <a:spLocks noChangeShapeType="1"/>
              </p:cNvSpPr>
              <p:nvPr/>
            </p:nvSpPr>
            <p:spPr bwMode="auto">
              <a:xfrm>
                <a:off x="5539231" y="2616452"/>
                <a:ext cx="21046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53" name="Line 36"/>
              <p:cNvSpPr>
                <a:spLocks noChangeShapeType="1"/>
              </p:cNvSpPr>
              <p:nvPr/>
            </p:nvSpPr>
            <p:spPr bwMode="auto">
              <a:xfrm>
                <a:off x="6591568" y="2616452"/>
                <a:ext cx="0" cy="178552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54" name="Line 37"/>
              <p:cNvSpPr>
                <a:spLocks noChangeShapeType="1"/>
              </p:cNvSpPr>
              <p:nvPr/>
            </p:nvSpPr>
            <p:spPr bwMode="auto">
              <a:xfrm>
                <a:off x="5539231" y="3007037"/>
                <a:ext cx="21046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  <p:sp>
            <p:nvSpPr>
              <p:cNvPr id="55" name="Rectangle 38"/>
              <p:cNvSpPr>
                <a:spLocks noChangeArrowheads="1"/>
              </p:cNvSpPr>
              <p:nvPr/>
            </p:nvSpPr>
            <p:spPr bwMode="auto">
              <a:xfrm>
                <a:off x="5688315" y="2616452"/>
                <a:ext cx="1774845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A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   </a:t>
                </a:r>
                <a:r>
                  <a:rPr kumimoji="0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B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      </a:t>
                </a:r>
                <a:r>
                  <a:rPr kumimoji="0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S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 </a:t>
                </a:r>
                <a:r>
                  <a:rPr kumimoji="0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  C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6" name="Rectangle 39"/>
              <p:cNvSpPr>
                <a:spLocks noChangeArrowheads="1"/>
              </p:cNvSpPr>
              <p:nvPr/>
            </p:nvSpPr>
            <p:spPr bwMode="auto">
              <a:xfrm>
                <a:off x="5688315" y="2993087"/>
                <a:ext cx="1818126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0   0       0   0</a:t>
                </a:r>
              </a:p>
            </p:txBody>
          </p:sp>
          <p:sp>
            <p:nvSpPr>
              <p:cNvPr id="57" name="Rectangle 40"/>
              <p:cNvSpPr>
                <a:spLocks noChangeArrowheads="1"/>
              </p:cNvSpPr>
              <p:nvPr/>
            </p:nvSpPr>
            <p:spPr bwMode="auto">
              <a:xfrm>
                <a:off x="5688315" y="3341823"/>
                <a:ext cx="1818126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0   1       1   0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8" name="Rectangle 41"/>
              <p:cNvSpPr>
                <a:spLocks noChangeArrowheads="1"/>
              </p:cNvSpPr>
              <p:nvPr/>
            </p:nvSpPr>
            <p:spPr bwMode="auto">
              <a:xfrm>
                <a:off x="5688315" y="3690560"/>
                <a:ext cx="1818126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1   0       1   0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9" name="Rectangle 42"/>
              <p:cNvSpPr>
                <a:spLocks noChangeArrowheads="1"/>
              </p:cNvSpPr>
              <p:nvPr/>
            </p:nvSpPr>
            <p:spPr bwMode="auto">
              <a:xfrm>
                <a:off x="5688315" y="4040458"/>
                <a:ext cx="1818126" cy="300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/>
                    <a:ea typeface="宋体" pitchFamily="2" charset="-122"/>
                    <a:cs typeface="+mn-cs"/>
                  </a:rPr>
                  <a:t>1   1       0   1</a:t>
                </a:r>
              </a:p>
            </p:txBody>
          </p:sp>
          <p:sp>
            <p:nvSpPr>
              <p:cNvPr id="60" name="Line 43"/>
              <p:cNvSpPr>
                <a:spLocks noChangeShapeType="1"/>
              </p:cNvSpPr>
              <p:nvPr/>
            </p:nvSpPr>
            <p:spPr bwMode="auto">
              <a:xfrm>
                <a:off x="5539231" y="4401981"/>
                <a:ext cx="21046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/>
                  <a:ea typeface="黑体"/>
                  <a:cs typeface="+mn-cs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801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1951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8 1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位全加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1940272" y="765680"/>
            <a:ext cx="26821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由两个与非门构成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0" y="914990"/>
            <a:ext cx="12192000" cy="636408"/>
            <a:chOff x="0" y="3318875"/>
            <a:chExt cx="12192000" cy="1026723"/>
          </a:xfrm>
        </p:grpSpPr>
        <p:sp>
          <p:nvSpPr>
            <p:cNvPr id="46" name="Rectangle 11"/>
            <p:cNvSpPr>
              <a:spLocks noChangeArrowheads="1"/>
            </p:cNvSpPr>
            <p:nvPr/>
          </p:nvSpPr>
          <p:spPr bwMode="auto">
            <a:xfrm>
              <a:off x="0" y="3318875"/>
              <a:ext cx="12192000" cy="102672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2174163" y="3426339"/>
              <a:ext cx="7843145" cy="7448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用两个半加器再加上一个“或”门，可以构成一个全加器</a:t>
              </a:r>
            </a:p>
          </p:txBody>
        </p:sp>
      </p:grpSp>
      <p:graphicFrame>
        <p:nvGraphicFramePr>
          <p:cNvPr id="97" name="对象 96"/>
          <p:cNvGraphicFramePr>
            <a:graphicFrameLocks noChangeAspect="1"/>
          </p:cNvGraphicFramePr>
          <p:nvPr>
            <p:extLst/>
          </p:nvPr>
        </p:nvGraphicFramePr>
        <p:xfrm>
          <a:off x="1471576" y="2390955"/>
          <a:ext cx="3619508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Visio" r:id="rId7" imgW="2241709" imgH="1471898" progId="Visio.Drawing.11">
                  <p:embed/>
                </p:oleObj>
              </mc:Choice>
              <mc:Fallback>
                <p:oleObj name="Visio" r:id="rId7" imgW="2241709" imgH="1471898" progId="Visio.Drawing.11">
                  <p:embed/>
                  <p:pic>
                    <p:nvPicPr>
                      <p:cNvPr id="97" name="对象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576" y="2390955"/>
                        <a:ext cx="3619508" cy="3168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表格 98"/>
          <p:cNvGraphicFramePr>
            <a:graphicFrameLocks noGrp="1"/>
          </p:cNvGraphicFramePr>
          <p:nvPr>
            <p:extLst/>
          </p:nvPr>
        </p:nvGraphicFramePr>
        <p:xfrm>
          <a:off x="7346911" y="2534971"/>
          <a:ext cx="2880320" cy="2880320"/>
        </p:xfrm>
        <a:graphic>
          <a:graphicData uri="http://schemas.openxmlformats.org/drawingml/2006/table">
            <a:tbl>
              <a:tblPr firstRow="1" firstCol="1" bandRow="1"/>
              <a:tblGrid>
                <a:gridCol w="5612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9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70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70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6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8032"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输入</a:t>
                      </a:r>
                      <a:endParaRPr lang="zh-CN" sz="2100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7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输出</a:t>
                      </a:r>
                      <a:endParaRPr lang="zh-CN" sz="2100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7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B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</a:t>
                      </a:r>
                      <a:r>
                        <a:rPr lang="en-US" sz="1600" b="1" kern="100" baseline="-250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n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S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</a:t>
                      </a:r>
                      <a:r>
                        <a:rPr lang="en-US" sz="1600" b="1" kern="100" baseline="-25000" dirty="0" err="1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out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80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黑体"/>
                          <a:ea typeface="黑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0" name="文本框 99">
            <a:extLst>
              <a:ext uri="{FF2B5EF4-FFF2-40B4-BE49-F238E27FC236}">
                <a16:creationId xmlns:a16="http://schemas.microsoft.com/office/drawing/2014/main" id="{7F5BA18B-ED7C-4186-B461-E7B39569DB56}"/>
              </a:ext>
            </a:extLst>
          </p:cNvPr>
          <p:cNvSpPr txBox="1"/>
          <p:nvPr/>
        </p:nvSpPr>
        <p:spPr>
          <a:xfrm>
            <a:off x="2845912" y="5755783"/>
            <a:ext cx="64996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>
                <a:ln w="0"/>
                <a:solidFill>
                  <a:srgbClr val="FF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意：全加器只能实现</a:t>
            </a:r>
            <a:r>
              <a:rPr kumimoji="0" lang="en-US" altLang="zh-CN" sz="2400" b="1" i="0" u="none" strike="noStrike" kern="1200" cap="none" spc="50" normalizeH="0" baseline="0" noProof="0" dirty="0">
                <a:ln w="0"/>
                <a:solidFill>
                  <a:srgbClr val="FF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2400" b="1" i="0" u="none" strike="noStrike" kern="1200" cap="none" spc="50" normalizeH="0" baseline="0" noProof="0" dirty="0">
                <a:ln w="0"/>
                <a:solidFill>
                  <a:srgbClr val="FF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的加法运算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57147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32896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2.5.9 N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位全加器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1940272" y="765680"/>
            <a:ext cx="26821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由两个与非门构成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0" y="914990"/>
            <a:ext cx="12192000" cy="636408"/>
            <a:chOff x="0" y="3318875"/>
            <a:chExt cx="12192000" cy="1026723"/>
          </a:xfrm>
        </p:grpSpPr>
        <p:sp>
          <p:nvSpPr>
            <p:cNvPr id="46" name="Rectangle 11"/>
            <p:cNvSpPr>
              <a:spLocks noChangeArrowheads="1"/>
            </p:cNvSpPr>
            <p:nvPr/>
          </p:nvSpPr>
          <p:spPr bwMode="auto">
            <a:xfrm>
              <a:off x="0" y="3318875"/>
              <a:ext cx="12192000" cy="102672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2174163" y="3426339"/>
              <a:ext cx="7843145" cy="7448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用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N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个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1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位加法器可以构成</a:t>
              </a:r>
              <a:r>
                <a:rPr lang="en-US" altLang="zh-CN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N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位加法器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52825" y="2283253"/>
            <a:ext cx="6814530" cy="3775282"/>
            <a:chOff x="884512" y="3116762"/>
            <a:chExt cx="6814530" cy="3775282"/>
          </a:xfrm>
        </p:grpSpPr>
        <p:graphicFrame>
          <p:nvGraphicFramePr>
            <p:cNvPr id="18" name="对象 17"/>
            <p:cNvGraphicFramePr>
              <a:graphicFrameLocks noChangeAspect="1"/>
            </p:cNvGraphicFramePr>
            <p:nvPr>
              <p:extLst/>
            </p:nvPr>
          </p:nvGraphicFramePr>
          <p:xfrm>
            <a:off x="884512" y="3820209"/>
            <a:ext cx="6814530" cy="3071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2" name="Visio" r:id="rId7" imgW="3884200" imgH="1560624" progId="Visio.Drawing.11">
                    <p:embed/>
                  </p:oleObj>
                </mc:Choice>
                <mc:Fallback>
                  <p:oleObj name="Visio" r:id="rId7" imgW="3884200" imgH="1560624" progId="Visio.Drawing.11">
                    <p:embed/>
                    <p:pic>
                      <p:nvPicPr>
                        <p:cNvPr id="18" name="对象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512" y="3820209"/>
                          <a:ext cx="6814530" cy="30718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9" name="直接连接符 18"/>
            <p:cNvCxnSpPr/>
            <p:nvPr/>
          </p:nvCxnSpPr>
          <p:spPr bwMode="auto">
            <a:xfrm flipH="1">
              <a:off x="6861176" y="5365453"/>
              <a:ext cx="504056" cy="0"/>
            </a:xfrm>
            <a:prstGeom prst="line">
              <a:avLst/>
            </a:prstGeom>
            <a:noFill/>
            <a:ln w="22225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H="1">
              <a:off x="5452080" y="5347255"/>
              <a:ext cx="445696" cy="0"/>
            </a:xfrm>
            <a:prstGeom prst="line">
              <a:avLst/>
            </a:prstGeom>
            <a:noFill/>
            <a:ln w="22225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sp>
          <p:nvSpPr>
            <p:cNvPr id="21" name="椭圆 20"/>
            <p:cNvSpPr/>
            <p:nvPr/>
          </p:nvSpPr>
          <p:spPr bwMode="auto">
            <a:xfrm>
              <a:off x="1400518" y="3773491"/>
              <a:ext cx="5676682" cy="672075"/>
            </a:xfrm>
            <a:prstGeom prst="ellipse">
              <a:avLst/>
            </a:prstGeom>
            <a:noFill/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2" name="直接连接符 21"/>
            <p:cNvCxnSpPr/>
            <p:nvPr/>
          </p:nvCxnSpPr>
          <p:spPr bwMode="auto">
            <a:xfrm flipH="1">
              <a:off x="4039216" y="5365453"/>
              <a:ext cx="445696" cy="0"/>
            </a:xfrm>
            <a:prstGeom prst="line">
              <a:avLst/>
            </a:prstGeom>
            <a:noFill/>
            <a:ln w="22225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 flipH="1">
              <a:off x="2612704" y="5365453"/>
              <a:ext cx="445696" cy="0"/>
            </a:xfrm>
            <a:prstGeom prst="line">
              <a:avLst/>
            </a:prstGeom>
            <a:noFill/>
            <a:ln w="22225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H="1">
              <a:off x="1100536" y="5365453"/>
              <a:ext cx="562416" cy="0"/>
            </a:xfrm>
            <a:prstGeom prst="line">
              <a:avLst/>
            </a:prstGeom>
            <a:noFill/>
            <a:ln w="22225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sp>
          <p:nvSpPr>
            <p:cNvPr id="25" name="TextBox 5"/>
            <p:cNvSpPr txBox="1"/>
            <p:nvPr/>
          </p:nvSpPr>
          <p:spPr>
            <a:xfrm>
              <a:off x="3023566" y="3116762"/>
              <a:ext cx="23694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rPr>
                <a:t>4</a:t>
              </a:r>
              <a:r>
                <a:rPr kumimoji="0" lang="zh-CN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rPr>
                <a:t>位涟波进位加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rPr>
                <a:t>法</a:t>
              </a:r>
              <a:r>
                <a:rPr kumimoji="0" lang="zh-CN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rPr>
                <a:t>器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endParaRPr>
            </a:p>
          </p:txBody>
        </p:sp>
      </p:grpSp>
      <p:pic>
        <p:nvPicPr>
          <p:cNvPr id="26" name="图片 25">
            <a:extLst>
              <a:ext uri="{FF2B5EF4-FFF2-40B4-BE49-F238E27FC236}">
                <a16:creationId xmlns:a16="http://schemas.microsoft.com/office/drawing/2014/main" id="{CE25E91E-B976-4306-8AD6-967694AA945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726329" y="3236637"/>
            <a:ext cx="3633531" cy="2066723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77703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3016190" y="807853"/>
            <a:ext cx="6714291" cy="601095"/>
          </a:xfrm>
          <a:prstGeom prst="rect">
            <a:avLst/>
          </a:prstGeom>
          <a:solidFill>
            <a:srgbClr val="4472C4">
              <a:lumMod val="25000"/>
            </a:srgb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36000" rIns="91440" bIns="3600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54F7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计算机内部的信息都以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二进制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表示</a:t>
            </a: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3016191" y="1814294"/>
            <a:ext cx="6714290" cy="601095"/>
          </a:xfrm>
          <a:prstGeom prst="rect">
            <a:avLst/>
          </a:prstGeom>
          <a:solidFill>
            <a:srgbClr val="4472C4">
              <a:lumMod val="25000"/>
            </a:srgb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36000" rIns="91440" bIns="3600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54F7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将“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0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”和“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1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”赋予逻辑属性，就成为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逻辑变量</a:t>
            </a:r>
          </a:p>
        </p:txBody>
      </p: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3016190" y="2811488"/>
            <a:ext cx="6724598" cy="576000"/>
          </a:xfrm>
          <a:prstGeom prst="rect">
            <a:avLst/>
          </a:prstGeom>
          <a:solidFill>
            <a:srgbClr val="4472C4">
              <a:lumMod val="25000"/>
            </a:srgb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36000" rIns="91440" bIns="3600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54F7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实现逻辑变量间关系的电路称为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逻辑电路</a:t>
            </a:r>
          </a:p>
        </p:txBody>
      </p:sp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3005882" y="3817929"/>
            <a:ext cx="6734906" cy="601095"/>
          </a:xfrm>
          <a:prstGeom prst="rect">
            <a:avLst/>
          </a:prstGeom>
          <a:solidFill>
            <a:srgbClr val="4472C4">
              <a:lumMod val="25000"/>
            </a:srgb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36000" rIns="91440" bIns="3600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54F7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构成各种逻辑电路的基本元素是基本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逻辑门</a:t>
            </a:r>
          </a:p>
        </p:txBody>
      </p:sp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3005882" y="5867725"/>
            <a:ext cx="6724599" cy="576000"/>
          </a:xfrm>
          <a:prstGeom prst="rect">
            <a:avLst/>
          </a:prstGeom>
          <a:solidFill>
            <a:srgbClr val="4472C4">
              <a:lumMod val="25000"/>
            </a:srgb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36000" rIns="91440" bIns="3600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54F7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基本逻辑门的不同的连接方法构成了计算机</a:t>
            </a:r>
          </a:p>
        </p:txBody>
      </p: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8BF8AD43-FCC6-485E-9ABA-E225D219F11F}"/>
              </a:ext>
            </a:extLst>
          </p:cNvPr>
          <p:cNvSpPr txBox="1">
            <a:spLocks/>
          </p:cNvSpPr>
          <p:nvPr/>
        </p:nvSpPr>
        <p:spPr bwMode="auto">
          <a:xfrm>
            <a:off x="2973225" y="4817151"/>
            <a:ext cx="6767563" cy="601095"/>
          </a:xfrm>
          <a:prstGeom prst="rect">
            <a:avLst/>
          </a:prstGeom>
          <a:solidFill>
            <a:srgbClr val="4472C4">
              <a:lumMod val="25000"/>
            </a:srgb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txBody>
          <a:bodyPr vert="horz" wrap="square" lIns="91440" tIns="36000" rIns="91440" bIns="3600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54F7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任何复杂的逻辑电路都可以由基本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逻辑门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组合构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6869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8" name="内容占位符 2"/>
          <p:cNvSpPr txBox="1">
            <a:spLocks/>
          </p:cNvSpPr>
          <p:nvPr/>
        </p:nvSpPr>
        <p:spPr>
          <a:xfrm>
            <a:off x="2065037" y="1454415"/>
            <a:ext cx="8681731" cy="4052533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marR="0" lvl="0" indent="-269875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希望掌握以下问题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基本逻辑运算的表达式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基本逻辑门电路的符号及输入与输出的关系（逻辑真值表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由基本逻辑门如何组合出其它逻辑门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触发器的作用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如何利用半加器或全加器实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位二进制数的加法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048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8968"/>
    </mc:Choice>
    <mc:Fallback xmlns="">
      <p:transition advTm="48968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<p:cNvSpPr txBox="1"/>
          <p:nvPr/>
        </p:nvSpPr>
        <p:spPr>
          <a:xfrm>
            <a:off x="4286269" y="2223615"/>
            <a:ext cx="590831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88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  <a:cs typeface="Kartika" panose="02020503030404060203" pitchFamily="18" charset="0"/>
              </a:rPr>
              <a:t>谢谢大家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0" y="5691189"/>
            <a:ext cx="12192000" cy="432000"/>
            <a:chOff x="117567" y="5691189"/>
            <a:chExt cx="8890144" cy="432000"/>
          </a:xfrm>
        </p:grpSpPr>
        <p:cxnSp>
          <p:nvCxnSpPr>
            <p:cNvPr id="25" name="直接连接符 24"/>
            <p:cNvCxnSpPr/>
            <p:nvPr/>
          </p:nvCxnSpPr>
          <p:spPr>
            <a:xfrm flipH="1">
              <a:off x="117567" y="5912402"/>
              <a:ext cx="810000" cy="0"/>
            </a:xfrm>
            <a:prstGeom prst="line">
              <a:avLst/>
            </a:prstGeom>
            <a:ln w="12700">
              <a:solidFill>
                <a:srgbClr val="E30613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472711" y="5907189"/>
              <a:ext cx="5535000" cy="0"/>
            </a:xfrm>
            <a:prstGeom prst="line">
              <a:avLst/>
            </a:prstGeom>
            <a:ln w="12700">
              <a:gradFill>
                <a:gsLst>
                  <a:gs pos="0">
                    <a:srgbClr val="E30613"/>
                  </a:gs>
                  <a:gs pos="100000">
                    <a:srgbClr val="81040B"/>
                  </a:gs>
                </a:gsLst>
                <a:lin ang="0" scaled="0"/>
              </a:gra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组合 1"/>
            <p:cNvGrpSpPr/>
            <p:nvPr/>
          </p:nvGrpSpPr>
          <p:grpSpPr>
            <a:xfrm>
              <a:off x="1159868" y="5691189"/>
              <a:ext cx="2083154" cy="432000"/>
              <a:chOff x="1064303" y="5622335"/>
              <a:chExt cx="2083154" cy="432000"/>
            </a:xfrm>
          </p:grpSpPr>
          <p:sp>
            <p:nvSpPr>
              <p:cNvPr id="15" name="圆角矩形 14"/>
              <p:cNvSpPr>
                <a:spLocks noChangeAspect="1"/>
              </p:cNvSpPr>
              <p:nvPr/>
            </p:nvSpPr>
            <p:spPr>
              <a:xfrm>
                <a:off x="16145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0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0" name="圆角矩形 29"/>
              <p:cNvSpPr>
                <a:spLocks noChangeAspect="1"/>
              </p:cNvSpPr>
              <p:nvPr/>
            </p:nvSpPr>
            <p:spPr>
              <a:xfrm>
                <a:off x="10643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1" name="圆角矩形 30"/>
              <p:cNvSpPr>
                <a:spLocks noChangeAspect="1"/>
              </p:cNvSpPr>
              <p:nvPr/>
            </p:nvSpPr>
            <p:spPr>
              <a:xfrm>
                <a:off x="2164703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2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  <p:sp>
            <p:nvSpPr>
              <p:cNvPr id="32" name="圆角矩形 31"/>
              <p:cNvSpPr>
                <a:spLocks noChangeAspect="1"/>
              </p:cNvSpPr>
              <p:nvPr/>
            </p:nvSpPr>
            <p:spPr>
              <a:xfrm>
                <a:off x="2714904" y="5622335"/>
                <a:ext cx="432553" cy="432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8E040D"/>
                  </a:gs>
                  <a:gs pos="100000">
                    <a:srgbClr val="E40613"/>
                  </a:gs>
                </a:gsLst>
                <a:lin ang="10800000" scaled="0"/>
              </a:gradFill>
              <a:ln w="1270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</a:ln>
              <a:effectLst>
                <a:outerShdw blurRad="254000" dist="1270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Arial Black" panose="020B0A04020102020204" pitchFamily="34" charset="0"/>
                  </a:rPr>
                  <a:t>1</a:t>
                </a:r>
                <a:endParaRPr lang="zh-CN" altLang="en-US" sz="2400" dirty="0">
                  <a:latin typeface="Arial Black" panose="020B0A04020102020204" pitchFamily="34" charset="0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84016" y="79461"/>
            <a:ext cx="2612976" cy="4400343"/>
            <a:chOff x="439101" y="-8313"/>
            <a:chExt cx="2612976" cy="4400343"/>
          </a:xfrm>
        </p:grpSpPr>
        <p:sp>
          <p:nvSpPr>
            <p:cNvPr id="19" name="任意多边形 18"/>
            <p:cNvSpPr/>
            <p:nvPr/>
          </p:nvSpPr>
          <p:spPr>
            <a:xfrm rot="5400000">
              <a:off x="-454583" y="885371"/>
              <a:ext cx="4400343" cy="2612976"/>
            </a:xfrm>
            <a:custGeom>
              <a:avLst/>
              <a:gdLst>
                <a:gd name="connsiteX0" fmla="*/ 0 w 4400343"/>
                <a:gd name="connsiteY0" fmla="*/ 2612976 h 2612976"/>
                <a:gd name="connsiteX1" fmla="*/ 0 w 4400343"/>
                <a:gd name="connsiteY1" fmla="*/ 0 h 2612976"/>
                <a:gd name="connsiteX2" fmla="*/ 3093855 w 4400343"/>
                <a:gd name="connsiteY2" fmla="*/ 0 h 2612976"/>
                <a:gd name="connsiteX3" fmla="*/ 4400343 w 4400343"/>
                <a:gd name="connsiteY3" fmla="*/ 1306488 h 2612976"/>
                <a:gd name="connsiteX4" fmla="*/ 3093855 w 4400343"/>
                <a:gd name="connsiteY4" fmla="*/ 2612976 h 2612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00343" h="2612976">
                  <a:moveTo>
                    <a:pt x="0" y="2612976"/>
                  </a:moveTo>
                  <a:lnTo>
                    <a:pt x="0" y="0"/>
                  </a:lnTo>
                  <a:lnTo>
                    <a:pt x="3093855" y="0"/>
                  </a:lnTo>
                  <a:cubicBezTo>
                    <a:pt x="3815408" y="0"/>
                    <a:pt x="4400343" y="584935"/>
                    <a:pt x="4400343" y="1306488"/>
                  </a:cubicBezTo>
                  <a:cubicBezTo>
                    <a:pt x="4400343" y="2028041"/>
                    <a:pt x="3815408" y="2612976"/>
                    <a:pt x="3093855" y="2612976"/>
                  </a:cubicBezTo>
                  <a:close/>
                </a:path>
              </a:pathLst>
            </a:custGeom>
            <a:gradFill>
              <a:gsLst>
                <a:gs pos="0">
                  <a:srgbClr val="8E040D"/>
                </a:gs>
                <a:gs pos="100000">
                  <a:srgbClr val="E40613"/>
                </a:gs>
              </a:gsLst>
              <a:lin ang="10800000" scaled="0"/>
            </a:gradFill>
            <a:ln w="25400">
              <a:noFill/>
            </a:ln>
            <a:effectLst>
              <a:outerShdw blurRad="254000" dist="1270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grpSp>
          <p:nvGrpSpPr>
            <p:cNvPr id="20" name="组合 19"/>
            <p:cNvGrpSpPr>
              <a:grpSpLocks noChangeAspect="1"/>
            </p:cNvGrpSpPr>
            <p:nvPr/>
          </p:nvGrpSpPr>
          <p:grpSpPr>
            <a:xfrm>
              <a:off x="583589" y="1834933"/>
              <a:ext cx="2323999" cy="2323999"/>
              <a:chOff x="3393105" y="2094170"/>
              <a:chExt cx="2664367" cy="2664367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3393105" y="2094170"/>
                <a:ext cx="2664367" cy="2664367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4" name="圆角矩形 23"/>
              <p:cNvSpPr/>
              <p:nvPr/>
            </p:nvSpPr>
            <p:spPr>
              <a:xfrm>
                <a:off x="3655434" y="2332885"/>
                <a:ext cx="2167846" cy="2167846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pic>
          <p:nvPicPr>
            <p:cNvPr id="21" name="Picture 2" descr="E:\Hou\信息化建设\web\校徽相关\xjtu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463" t="76636" r="53439"/>
            <a:stretch/>
          </p:blipFill>
          <p:spPr bwMode="auto">
            <a:xfrm>
              <a:off x="579253" y="503503"/>
              <a:ext cx="2332671" cy="6515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787" t="7404" r="17787" b="7404"/>
            <a:stretch>
              <a:fillRect/>
            </a:stretch>
          </p:blipFill>
          <p:spPr>
            <a:xfrm>
              <a:off x="884497" y="2135841"/>
              <a:ext cx="1722182" cy="1722182"/>
            </a:xfrm>
            <a:custGeom>
              <a:avLst/>
              <a:gdLst>
                <a:gd name="connsiteX0" fmla="*/ 1944000 w 3888000"/>
                <a:gd name="connsiteY0" fmla="*/ 0 h 3888000"/>
                <a:gd name="connsiteX1" fmla="*/ 3888000 w 3888000"/>
                <a:gd name="connsiteY1" fmla="*/ 1944000 h 3888000"/>
                <a:gd name="connsiteX2" fmla="*/ 1944000 w 3888000"/>
                <a:gd name="connsiteY2" fmla="*/ 3888000 h 3888000"/>
                <a:gd name="connsiteX3" fmla="*/ 0 w 3888000"/>
                <a:gd name="connsiteY3" fmla="*/ 1944000 h 3888000"/>
                <a:gd name="connsiteX4" fmla="*/ 1944000 w 3888000"/>
                <a:gd name="connsiteY4" fmla="*/ 0 h 388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88000" h="3888000">
                  <a:moveTo>
                    <a:pt x="1944000" y="0"/>
                  </a:moveTo>
                  <a:cubicBezTo>
                    <a:pt x="3017642" y="0"/>
                    <a:pt x="3888000" y="870358"/>
                    <a:pt x="3888000" y="1944000"/>
                  </a:cubicBezTo>
                  <a:cubicBezTo>
                    <a:pt x="3888000" y="3017642"/>
                    <a:pt x="3017642" y="3888000"/>
                    <a:pt x="1944000" y="3888000"/>
                  </a:cubicBezTo>
                  <a:cubicBezTo>
                    <a:pt x="870358" y="3888000"/>
                    <a:pt x="0" y="3017642"/>
                    <a:pt x="0" y="1944000"/>
                  </a:cubicBezTo>
                  <a:cubicBezTo>
                    <a:pt x="0" y="870358"/>
                    <a:pt x="870358" y="0"/>
                    <a:pt x="1944000" y="0"/>
                  </a:cubicBezTo>
                  <a:close/>
                </a:path>
              </a:pathLst>
            </a:custGeom>
          </p:spPr>
        </p:pic>
      </p:grpSp>
    </p:spTree>
    <p:extLst>
      <p:ext uri="{BB962C8B-B14F-4D97-AF65-F5344CB8AC3E}">
        <p14:creationId xmlns:p14="http://schemas.microsoft.com/office/powerpoint/2010/main" val="82132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46"/>
    </mc:Choice>
    <mc:Fallback xmlns="">
      <p:transition advTm="64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9819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1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逻辑的概述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2" name="内容占位符 2"/>
          <p:cNvSpPr txBox="1">
            <a:spLocks/>
          </p:cNvSpPr>
          <p:nvPr/>
        </p:nvSpPr>
        <p:spPr>
          <a:xfrm>
            <a:off x="2166935" y="1126776"/>
            <a:ext cx="7920880" cy="5064562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思维规律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事物因果之间所遵循的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规律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逻辑的基本表现形式是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命题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推理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命题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能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判断真假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陈述语句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推理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从前提推出结论的思维过程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前题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已知的命题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通过推理规则得出的命题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272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7508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命题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29" name="内容占位符 2"/>
          <p:cNvSpPr txBox="1">
            <a:spLocks/>
          </p:cNvSpPr>
          <p:nvPr/>
        </p:nvSpPr>
        <p:spPr>
          <a:xfrm>
            <a:off x="2382840" y="1075455"/>
            <a:ext cx="6543328" cy="4675649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语句例：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803275" marR="0" lvl="1" indent="-403225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3000"/>
              <a:buFont typeface="+mj-ea"/>
              <a:buAutoNum type="circleNumDbPlain"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2+3=5</a:t>
            </a:r>
          </a:p>
          <a:p>
            <a:pPr marL="803275" marR="0" lvl="1" indent="-403225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3000"/>
              <a:buFont typeface="+mj-ea"/>
              <a:buAutoNum type="circleNumDbPlain"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是偶数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803275" marR="0" lvl="1" indent="-403225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3000"/>
              <a:buFont typeface="+mj-ea"/>
              <a:buAutoNum type="circleNumDbPlain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明天上午有课吗？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803275" marR="0" lvl="1" indent="-403225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3000"/>
              <a:buFont typeface="+mj-ea"/>
              <a:buAutoNum type="circleNumDbPlain" startAt="4"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不是偶数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803275" marR="0" lvl="1" indent="-403225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3000"/>
              <a:buFont typeface="+mj-ea"/>
              <a:buAutoNum type="circleNumDbPlain" startAt="4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小明既学习英语，也学习德语</a:t>
            </a:r>
          </a:p>
          <a:p>
            <a:pPr marL="803275" marR="0" lvl="1" indent="-403225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3000"/>
              <a:buFont typeface="+mj-ea"/>
              <a:buAutoNum type="circleNumDbPlain" startAt="4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从西安到北京经郑州走，或者经太原走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</p:txBody>
      </p:sp>
      <p:cxnSp>
        <p:nvCxnSpPr>
          <p:cNvPr id="30" name="直接连接符 29"/>
          <p:cNvCxnSpPr/>
          <p:nvPr/>
        </p:nvCxnSpPr>
        <p:spPr bwMode="auto">
          <a:xfrm>
            <a:off x="4482942" y="2174336"/>
            <a:ext cx="1288566" cy="0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31" name="TextBox 5"/>
          <p:cNvSpPr txBox="1"/>
          <p:nvPr/>
        </p:nvSpPr>
        <p:spPr>
          <a:xfrm>
            <a:off x="5877572" y="1964921"/>
            <a:ext cx="16942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真命题</a:t>
            </a:r>
          </a:p>
        </p:txBody>
      </p:sp>
      <p:cxnSp>
        <p:nvCxnSpPr>
          <p:cNvPr id="32" name="直接连接符 31"/>
          <p:cNvCxnSpPr/>
          <p:nvPr/>
        </p:nvCxnSpPr>
        <p:spPr bwMode="auto">
          <a:xfrm>
            <a:off x="4528662" y="2822408"/>
            <a:ext cx="1538456" cy="309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33" name="TextBox 7"/>
          <p:cNvSpPr txBox="1"/>
          <p:nvPr/>
        </p:nvSpPr>
        <p:spPr>
          <a:xfrm>
            <a:off x="6067117" y="2616521"/>
            <a:ext cx="16487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prstClr val="blac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假命题</a:t>
            </a:r>
          </a:p>
        </p:txBody>
      </p:sp>
      <p:cxnSp>
        <p:nvCxnSpPr>
          <p:cNvPr id="34" name="直接连接符 33"/>
          <p:cNvCxnSpPr/>
          <p:nvPr/>
        </p:nvCxnSpPr>
        <p:spPr bwMode="auto">
          <a:xfrm>
            <a:off x="4806978" y="3974536"/>
            <a:ext cx="2628292" cy="0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35" name="TextBox 9"/>
          <p:cNvSpPr txBox="1"/>
          <p:nvPr/>
        </p:nvSpPr>
        <p:spPr>
          <a:xfrm>
            <a:off x="6577866" y="3182448"/>
            <a:ext cx="17935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44546A">
                    <a:lumMod val="60000"/>
                    <a:lumOff val="40000"/>
                  </a:srgb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不是命题</a:t>
            </a:r>
          </a:p>
        </p:txBody>
      </p:sp>
      <p:cxnSp>
        <p:nvCxnSpPr>
          <p:cNvPr id="36" name="直接连接符 35"/>
          <p:cNvCxnSpPr/>
          <p:nvPr/>
        </p:nvCxnSpPr>
        <p:spPr bwMode="auto">
          <a:xfrm flipV="1">
            <a:off x="7346933" y="4589637"/>
            <a:ext cx="1080000" cy="313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37" name="TextBox 11"/>
          <p:cNvSpPr txBox="1"/>
          <p:nvPr/>
        </p:nvSpPr>
        <p:spPr>
          <a:xfrm>
            <a:off x="8504344" y="4334576"/>
            <a:ext cx="1667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66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并（同时）</a:t>
            </a:r>
          </a:p>
        </p:txBody>
      </p:sp>
      <p:cxnSp>
        <p:nvCxnSpPr>
          <p:cNvPr id="38" name="直接连接符 37"/>
          <p:cNvCxnSpPr/>
          <p:nvPr/>
        </p:nvCxnSpPr>
        <p:spPr bwMode="auto">
          <a:xfrm flipV="1">
            <a:off x="8566168" y="5174130"/>
            <a:ext cx="720000" cy="312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39" name="TextBox 13"/>
          <p:cNvSpPr txBox="1"/>
          <p:nvPr/>
        </p:nvSpPr>
        <p:spPr>
          <a:xfrm>
            <a:off x="9298339" y="4910640"/>
            <a:ext cx="11612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66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者</a:t>
            </a: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5635431" y="3398472"/>
            <a:ext cx="935743" cy="0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41" name="TextBox 19"/>
          <p:cNvSpPr txBox="1"/>
          <p:nvPr/>
        </p:nvSpPr>
        <p:spPr>
          <a:xfrm>
            <a:off x="7441962" y="3758512"/>
            <a:ext cx="17935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66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非（否定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1759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  <p:bldP spid="35" grpId="0"/>
      <p:bldP spid="37" grpId="0"/>
      <p:bldP spid="39" grpId="0"/>
      <p:bldP spid="4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7508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命题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53" name="内容占位符 2"/>
          <p:cNvSpPr txBox="1">
            <a:spLocks/>
          </p:cNvSpPr>
          <p:nvPr/>
        </p:nvSpPr>
        <p:spPr>
          <a:xfrm>
            <a:off x="2022919" y="939809"/>
            <a:ext cx="8064896" cy="4608511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复合命题可以由简单命题通过“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联结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”所表示的运算得到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命题是逻辑的基本表现形式，所以，“联结词”所表示的运算就是逻辑运算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“并非”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“并且”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“或者”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5" name="直接连接符 54"/>
          <p:cNvCxnSpPr/>
          <p:nvPr/>
        </p:nvCxnSpPr>
        <p:spPr bwMode="auto">
          <a:xfrm>
            <a:off x="4120028" y="3995204"/>
            <a:ext cx="864096" cy="0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56" name="TextBox 5"/>
          <p:cNvSpPr txBox="1"/>
          <p:nvPr/>
        </p:nvSpPr>
        <p:spPr>
          <a:xfrm>
            <a:off x="4912116" y="3768669"/>
            <a:ext cx="18272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5B9BD5">
                    <a:lumMod val="50000"/>
                  </a:srgb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“非”运算</a:t>
            </a:r>
          </a:p>
        </p:txBody>
      </p:sp>
      <p:cxnSp>
        <p:nvCxnSpPr>
          <p:cNvPr id="57" name="直接连接符 56"/>
          <p:cNvCxnSpPr/>
          <p:nvPr/>
        </p:nvCxnSpPr>
        <p:spPr bwMode="auto">
          <a:xfrm>
            <a:off x="4120028" y="4526108"/>
            <a:ext cx="864096" cy="0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58" name="TextBox 7"/>
          <p:cNvSpPr txBox="1"/>
          <p:nvPr/>
        </p:nvSpPr>
        <p:spPr>
          <a:xfrm>
            <a:off x="4912116" y="4315035"/>
            <a:ext cx="18272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5B9BD5">
                    <a:lumMod val="50000"/>
                  </a:srgb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“与”运算</a:t>
            </a:r>
          </a:p>
        </p:txBody>
      </p:sp>
      <p:cxnSp>
        <p:nvCxnSpPr>
          <p:cNvPr id="59" name="直接连接符 58"/>
          <p:cNvCxnSpPr/>
          <p:nvPr/>
        </p:nvCxnSpPr>
        <p:spPr bwMode="auto">
          <a:xfrm>
            <a:off x="4120028" y="5198183"/>
            <a:ext cx="864096" cy="0"/>
          </a:xfrm>
          <a:prstGeom prst="line">
            <a:avLst/>
          </a:prstGeom>
          <a:noFill/>
          <a:ln w="25400" cap="sq" cmpd="sng" algn="ctr">
            <a:solidFill>
              <a:srgbClr val="FF505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60" name="TextBox 9"/>
          <p:cNvSpPr txBox="1"/>
          <p:nvPr/>
        </p:nvSpPr>
        <p:spPr>
          <a:xfrm>
            <a:off x="4885106" y="4952735"/>
            <a:ext cx="18272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5B9BD5">
                    <a:lumMod val="50000"/>
                  </a:srgb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“或”运算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3516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8" grpId="0"/>
      <p:bldP spid="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17508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命题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19" name="内容占位符 2"/>
          <p:cNvSpPr txBox="1">
            <a:spLocks/>
          </p:cNvSpPr>
          <p:nvPr/>
        </p:nvSpPr>
        <p:spPr>
          <a:xfrm>
            <a:off x="2382840" y="1159722"/>
            <a:ext cx="8060432" cy="2556237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命题的“真”和“假”可以对应为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在物理上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开关的“断开”和“闭合”，电平的“高”和“低”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学上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二进制的“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”和“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0" y="4637516"/>
            <a:ext cx="12192000" cy="682783"/>
            <a:chOff x="0" y="3086635"/>
            <a:chExt cx="12192000" cy="682783"/>
          </a:xfrm>
        </p:grpSpPr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0" y="3086635"/>
              <a:ext cx="12192000" cy="682783"/>
            </a:xfrm>
            <a:prstGeom prst="rect">
              <a:avLst/>
            </a:prstGeom>
            <a:solidFill>
              <a:srgbClr val="7B1B1B">
                <a:alpha val="81000"/>
              </a:srgbClr>
            </a:solidFill>
            <a:ln>
              <a:noFill/>
            </a:ln>
            <a:extLst/>
          </p:spPr>
          <p:txBody>
            <a:bodyPr lIns="91319" tIns="45659" rIns="91319" bIns="45659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 sz="3200"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137394" y="3214841"/>
              <a:ext cx="791721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现代计算机由各种逻辑器件构成，其数学基础是逻辑代数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90700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Hou\信息化建设\web\校徽相关\xjtu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63" t="-1001" r="53439" b="77637"/>
          <a:stretch/>
        </p:blipFill>
        <p:spPr bwMode="auto">
          <a:xfrm>
            <a:off x="10046576" y="74440"/>
            <a:ext cx="2111188" cy="58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117498" y="169702"/>
            <a:ext cx="435327" cy="405245"/>
            <a:chOff x="290945" y="346364"/>
            <a:chExt cx="859090" cy="799725"/>
          </a:xfrm>
        </p:grpSpPr>
        <p:sp>
          <p:nvSpPr>
            <p:cNvPr id="4" name="圆角矩形 3"/>
            <p:cNvSpPr>
              <a:spLocks noChangeAspect="1"/>
            </p:cNvSpPr>
            <p:nvPr/>
          </p:nvSpPr>
          <p:spPr>
            <a:xfrm>
              <a:off x="290945" y="346364"/>
              <a:ext cx="648000" cy="648000"/>
            </a:xfrm>
            <a:prstGeom prst="roundRect">
              <a:avLst/>
            </a:prstGeom>
            <a:noFill/>
            <a:ln w="539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 useBgFill="1">
          <p:nvSpPr>
            <p:cNvPr id="5" name="圆角矩形 4"/>
            <p:cNvSpPr>
              <a:spLocks noChangeAspect="1"/>
            </p:cNvSpPr>
            <p:nvPr/>
          </p:nvSpPr>
          <p:spPr>
            <a:xfrm>
              <a:off x="528654" y="526125"/>
              <a:ext cx="540000" cy="540000"/>
            </a:xfrm>
            <a:prstGeom prst="roundRect">
              <a:avLst/>
            </a:prstGeom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610035" y="606089"/>
              <a:ext cx="540000" cy="540000"/>
            </a:xfrm>
            <a:prstGeom prst="roundRect">
              <a:avLst/>
            </a:prstGeom>
            <a:solidFill>
              <a:srgbClr val="C00000"/>
            </a:solidFill>
            <a:ln w="539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350" dirty="0"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714501" y="574947"/>
            <a:ext cx="937331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32040" y="41494"/>
            <a:ext cx="2571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3200" b="1" dirty="0">
                <a:gradFill>
                  <a:gsLst>
                    <a:gs pos="0">
                      <a:srgbClr val="E30613"/>
                    </a:gs>
                    <a:gs pos="100000">
                      <a:srgbClr val="81040B"/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逻辑代数</a:t>
            </a:r>
          </a:p>
        </p:txBody>
      </p:sp>
      <p:pic>
        <p:nvPicPr>
          <p:cNvPr id="17" name="图片 16" descr="计教中心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3585" y="6058535"/>
            <a:ext cx="1288415" cy="799465"/>
          </a:xfrm>
          <a:prstGeom prst="rect">
            <a:avLst/>
          </a:prstGeom>
        </p:spPr>
      </p:pic>
      <p:sp>
        <p:nvSpPr>
          <p:cNvPr id="39" name="内容占位符 2"/>
          <p:cNvSpPr txBox="1">
            <a:spLocks/>
          </p:cNvSpPr>
          <p:nvPr/>
        </p:nvSpPr>
        <p:spPr>
          <a:xfrm>
            <a:off x="2498219" y="664107"/>
            <a:ext cx="7772400" cy="4348726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逻辑代数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由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英国数学家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乔治·布尔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发明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主要研究和判断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命题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相关的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运算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用字母表示变量，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变量的取值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只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0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和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1</a:t>
            </a: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“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”对应“假”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“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/>
                <a:ea typeface="黑体"/>
                <a:cs typeface="+mn-cs"/>
              </a:rPr>
              <a:t>”对应“真”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/>
              <a:ea typeface="黑体"/>
              <a:cs typeface="+mn-cs"/>
            </a:endParaRPr>
          </a:p>
        </p:txBody>
      </p:sp>
      <p:sp>
        <p:nvSpPr>
          <p:cNvPr id="41" name="TextBox 6"/>
          <p:cNvSpPr txBox="1"/>
          <p:nvPr/>
        </p:nvSpPr>
        <p:spPr>
          <a:xfrm>
            <a:off x="8624869" y="1380652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rgbClr val="44546A"/>
                </a:solidFill>
                <a:latin typeface="华文中宋" pitchFamily="2" charset="-122"/>
                <a:ea typeface="华文中宋" pitchFamily="2" charset="-122"/>
              </a:rPr>
              <a:t>逻辑运算</a:t>
            </a:r>
            <a:endParaRPr lang="zh-CN" altLang="en-US" sz="2400" b="1" dirty="0">
              <a:solidFill>
                <a:srgbClr val="44546A"/>
              </a:solidFill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42" name="直接连接符 41"/>
          <p:cNvCxnSpPr/>
          <p:nvPr/>
        </p:nvCxnSpPr>
        <p:spPr bwMode="auto">
          <a:xfrm flipV="1">
            <a:off x="7981927" y="1609589"/>
            <a:ext cx="642942" cy="1"/>
          </a:xfrm>
          <a:prstGeom prst="line">
            <a:avLst/>
          </a:prstGeom>
          <a:noFill/>
          <a:ln w="25400" cap="sq" cmpd="sng" algn="ctr">
            <a:solidFill>
              <a:sysClr val="windowText" lastClr="000000"/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sp>
        <p:nvSpPr>
          <p:cNvPr id="43" name="内容占位符 2">
            <a:extLst>
              <a:ext uri="{FF2B5EF4-FFF2-40B4-BE49-F238E27FC236}">
                <a16:creationId xmlns:a16="http://schemas.microsoft.com/office/drawing/2014/main" id="{531EDFA7-BA1D-4E3A-B601-63D24D6A93A3}"/>
              </a:ext>
            </a:extLst>
          </p:cNvPr>
          <p:cNvSpPr txBox="1">
            <a:spLocks/>
          </p:cNvSpPr>
          <p:nvPr/>
        </p:nvSpPr>
        <p:spPr>
          <a:xfrm>
            <a:off x="2498219" y="3688374"/>
            <a:ext cx="8345234" cy="4675649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3275" lvl="1" indent="-403225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73000"/>
              <a:buFont typeface="+mj-ea"/>
              <a:buAutoNum type="circleNumDbPlain"/>
            </a:pPr>
            <a:r>
              <a:rPr lang="en-US" altLang="zh-CN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2+3=5</a:t>
            </a:r>
          </a:p>
          <a:p>
            <a:pPr marL="803275" lvl="1" indent="-403225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73000"/>
              <a:buFont typeface="+mj-ea"/>
              <a:buAutoNum type="circleNumDbPlain"/>
            </a:pPr>
            <a:r>
              <a:rPr lang="en-US" altLang="zh-CN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是偶数           </a:t>
            </a:r>
            <a:endParaRPr lang="en-US" altLang="zh-CN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803275" lvl="1" indent="-403225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73000"/>
              <a:buFont typeface="+mj-ea"/>
              <a:buAutoNum type="circleNumDbPlain"/>
            </a:pPr>
            <a:r>
              <a:rPr lang="en-US" altLang="zh-CN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不是偶数</a:t>
            </a:r>
            <a:endParaRPr lang="en-US" altLang="zh-CN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  <a:p>
            <a:pPr marL="803275" lvl="1" indent="-403225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73000"/>
              <a:buFont typeface="+mj-ea"/>
              <a:buAutoNum type="circleNumDbPlain" startAt="4"/>
            </a:pPr>
            <a:r>
              <a:rPr lang="zh-CN" altLang="en-US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小明既学习英语，也学习德语   </a:t>
            </a:r>
          </a:p>
          <a:p>
            <a:pPr marL="803275" lvl="1" indent="-403225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73000"/>
              <a:buFont typeface="+mj-ea"/>
              <a:buAutoNum type="circleNumDbPlain" startAt="4"/>
            </a:pPr>
            <a:r>
              <a:rPr lang="zh-CN" altLang="en-US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从西安到北京经郑州走，或者经太原走</a:t>
            </a:r>
            <a:endParaRPr lang="en-US" altLang="zh-CN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/>
              <a:ea typeface="黑体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0A0C9B9E-DB2A-481E-8796-41B9718E8651}"/>
              </a:ext>
            </a:extLst>
          </p:cNvPr>
          <p:cNvSpPr/>
          <p:nvPr/>
        </p:nvSpPr>
        <p:spPr>
          <a:xfrm>
            <a:off x="4549014" y="3789860"/>
            <a:ext cx="6511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P=1</a:t>
            </a:r>
            <a:endParaRPr lang="zh-CN" altLang="en-US" sz="2400" dirty="0">
              <a:solidFill>
                <a:srgbClr val="FF0000"/>
              </a:solidFill>
              <a:latin typeface="黑体"/>
              <a:ea typeface="黑体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439A5BE-4486-4CA5-B60B-C7625BFA7686}"/>
              </a:ext>
            </a:extLst>
          </p:cNvPr>
          <p:cNvSpPr/>
          <p:nvPr/>
        </p:nvSpPr>
        <p:spPr>
          <a:xfrm>
            <a:off x="4766729" y="4353011"/>
            <a:ext cx="6511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S=0</a:t>
            </a:r>
            <a:endParaRPr lang="zh-CN" altLang="en-US" sz="2400" dirty="0">
              <a:solidFill>
                <a:srgbClr val="FF0000"/>
              </a:solidFill>
              <a:latin typeface="黑体"/>
              <a:ea typeface="黑体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03A1B60E-92FF-4C52-9819-575749ECA547}"/>
              </a:ext>
            </a:extLst>
          </p:cNvPr>
          <p:cNvSpPr/>
          <p:nvPr/>
        </p:nvSpPr>
        <p:spPr>
          <a:xfrm>
            <a:off x="5175445" y="4967720"/>
            <a:ext cx="1428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S1=not S</a:t>
            </a:r>
            <a:endParaRPr lang="zh-CN" altLang="en-US" sz="2400" dirty="0">
              <a:solidFill>
                <a:srgbClr val="FF0000"/>
              </a:solidFill>
              <a:latin typeface="黑体"/>
              <a:ea typeface="黑体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05AD172-F44C-4883-8B00-EACEA9AA214E}"/>
              </a:ext>
            </a:extLst>
          </p:cNvPr>
          <p:cNvSpPr/>
          <p:nvPr/>
        </p:nvSpPr>
        <p:spPr>
          <a:xfrm>
            <a:off x="7666845" y="5686969"/>
            <a:ext cx="127310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A and B</a:t>
            </a:r>
          </a:p>
          <a:p>
            <a:endParaRPr lang="zh-CN" altLang="en-US" sz="2400" dirty="0">
              <a:solidFill>
                <a:srgbClr val="FF0000"/>
              </a:solidFill>
              <a:latin typeface="黑体"/>
              <a:ea typeface="黑体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D8CF5823-A5CD-4FBE-8643-8264A2705019}"/>
              </a:ext>
            </a:extLst>
          </p:cNvPr>
          <p:cNvSpPr/>
          <p:nvPr/>
        </p:nvSpPr>
        <p:spPr>
          <a:xfrm>
            <a:off x="8774087" y="6306232"/>
            <a:ext cx="111761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/>
                <a:ea typeface="黑体"/>
              </a:rPr>
              <a:t>A or B</a:t>
            </a:r>
          </a:p>
          <a:p>
            <a:endParaRPr lang="zh-CN" altLang="en-US" sz="2400" dirty="0">
              <a:solidFill>
                <a:srgbClr val="FF0000"/>
              </a:solidFill>
              <a:latin typeface="黑体"/>
              <a:ea typeface="黑体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73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968"/>
    </mc:Choice>
    <mc:Fallback xmlns="">
      <p:transition advTm="48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/>
      <p:bldP spid="44" grpId="0"/>
      <p:bldP spid="45" grpId="0"/>
      <p:bldP spid="46" grpId="0"/>
      <p:bldP spid="47" grpId="0"/>
      <p:bldP spid="4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红色微粒体工作述职报告ppt模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2|14.1|14.6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56</Words>
  <Application>Microsoft Office PowerPoint</Application>
  <PresentationFormat>宽屏</PresentationFormat>
  <Paragraphs>615</Paragraphs>
  <Slides>49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73" baseType="lpstr">
      <vt:lpstr></vt:lpstr>
      <vt:lpstr>等线</vt:lpstr>
      <vt:lpstr>等线 Light</vt:lpstr>
      <vt:lpstr>黑体</vt:lpstr>
      <vt:lpstr>华文行楷</vt:lpstr>
      <vt:lpstr>华文楷体</vt:lpstr>
      <vt:lpstr>华文中宋</vt:lpstr>
      <vt:lpstr>楷体_GB2312</vt:lpstr>
      <vt:lpstr>宋体</vt:lpstr>
      <vt:lpstr>微软雅黑</vt:lpstr>
      <vt:lpstr>Arial</vt:lpstr>
      <vt:lpstr>Arial Black</vt:lpstr>
      <vt:lpstr>Calibri</vt:lpstr>
      <vt:lpstr>Calibri Light</vt:lpstr>
      <vt:lpstr>Constantia</vt:lpstr>
      <vt:lpstr>Kartika</vt:lpstr>
      <vt:lpstr>Symbol</vt:lpstr>
      <vt:lpstr>Tahoma</vt:lpstr>
      <vt:lpstr>Times New Roman</vt:lpstr>
      <vt:lpstr>Wingdings</vt:lpstr>
      <vt:lpstr>Wingdings 2</vt:lpstr>
      <vt:lpstr>自定义设计方案</vt:lpstr>
      <vt:lpstr>1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红色微粒体工作述职报告ppt模板</dc:title>
  <dc:creator/>
  <cp:lastModifiedBy/>
  <cp:revision>1</cp:revision>
  <dcterms:created xsi:type="dcterms:W3CDTF">2017-02-16T14:15:20Z</dcterms:created>
  <dcterms:modified xsi:type="dcterms:W3CDTF">2021-10-09T04:27:50Z</dcterms:modified>
</cp:coreProperties>
</file>